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300" r:id="rId21"/>
    <p:sldId id="299" r:id="rId22"/>
    <p:sldId id="277" r:id="rId23"/>
    <p:sldId id="278" r:id="rId24"/>
    <p:sldId id="279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3" d="100"/>
          <a:sy n="83" d="100"/>
        </p:scale>
        <p:origin x="20" y="1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4A7051-8B06-4014-BFD7-EEB3C2BFCDA9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27FC64-D34B-4BA1-A438-0E20EFB87E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0406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6 w 546"/>
              <a:gd name="T1" fmla="*/ 2147483646 h 497"/>
              <a:gd name="T2" fmla="*/ 2147483646 w 546"/>
              <a:gd name="T3" fmla="*/ 2147483646 h 497"/>
              <a:gd name="T4" fmla="*/ 2147483646 w 546"/>
              <a:gd name="T5" fmla="*/ 2147483646 h 497"/>
              <a:gd name="T6" fmla="*/ 2147483646 w 546"/>
              <a:gd name="T7" fmla="*/ 2147483646 h 497"/>
              <a:gd name="T8" fmla="*/ 2147483646 w 546"/>
              <a:gd name="T9" fmla="*/ 2147483646 h 497"/>
              <a:gd name="T10" fmla="*/ 2147483646 w 546"/>
              <a:gd name="T11" fmla="*/ 2147483646 h 497"/>
              <a:gd name="T12" fmla="*/ 2147483646 w 546"/>
              <a:gd name="T13" fmla="*/ 2147483646 h 497"/>
              <a:gd name="T14" fmla="*/ 2147483646 w 546"/>
              <a:gd name="T15" fmla="*/ 2147483646 h 497"/>
              <a:gd name="T16" fmla="*/ 2147483646 w 546"/>
              <a:gd name="T17" fmla="*/ 2147483646 h 497"/>
              <a:gd name="T18" fmla="*/ 2147483646 w 546"/>
              <a:gd name="T19" fmla="*/ 2147483646 h 497"/>
              <a:gd name="T20" fmla="*/ 2147483646 w 546"/>
              <a:gd name="T21" fmla="*/ 2147483646 h 497"/>
              <a:gd name="T22" fmla="*/ 2147483646 w 546"/>
              <a:gd name="T23" fmla="*/ 2147483646 h 497"/>
              <a:gd name="T24" fmla="*/ 2147483646 w 546"/>
              <a:gd name="T25" fmla="*/ 2147483646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b="1">
              <a:solidFill>
                <a:srgbClr val="E40000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2147483646 w 97"/>
                <a:gd name="T1" fmla="*/ 2147483646 h 37"/>
                <a:gd name="T2" fmla="*/ 2147483646 w 97"/>
                <a:gd name="T3" fmla="*/ 2147483646 h 37"/>
                <a:gd name="T4" fmla="*/ 2147483646 w 97"/>
                <a:gd name="T5" fmla="*/ 2147483646 h 37"/>
                <a:gd name="T6" fmla="*/ 2147483646 w 97"/>
                <a:gd name="T7" fmla="*/ 0 h 37"/>
                <a:gd name="T8" fmla="*/ 2147483646 w 97"/>
                <a:gd name="T9" fmla="*/ 0 h 37"/>
                <a:gd name="T10" fmla="*/ 2147483646 w 97"/>
                <a:gd name="T11" fmla="*/ 2147483646 h 37"/>
                <a:gd name="T12" fmla="*/ 2147483646 w 97"/>
                <a:gd name="T13" fmla="*/ 2147483646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2147483646 w 585"/>
                <a:gd name="T1" fmla="*/ 2147483646 h 534"/>
                <a:gd name="T2" fmla="*/ 2147483646 w 585"/>
                <a:gd name="T3" fmla="*/ 0 h 534"/>
                <a:gd name="T4" fmla="*/ 2147483646 w 585"/>
                <a:gd name="T5" fmla="*/ 2147483646 h 534"/>
                <a:gd name="T6" fmla="*/ 2147483646 w 585"/>
                <a:gd name="T7" fmla="*/ 2147483646 h 534"/>
                <a:gd name="T8" fmla="*/ 2147483646 w 585"/>
                <a:gd name="T9" fmla="*/ 2147483646 h 534"/>
                <a:gd name="T10" fmla="*/ 2147483646 w 585"/>
                <a:gd name="T11" fmla="*/ 2147483646 h 534"/>
                <a:gd name="T12" fmla="*/ 2147483646 w 585"/>
                <a:gd name="T13" fmla="*/ 2147483646 h 534"/>
                <a:gd name="T14" fmla="*/ 2147483646 w 585"/>
                <a:gd name="T15" fmla="*/ 2147483646 h 534"/>
                <a:gd name="T16" fmla="*/ 2147483646 w 585"/>
                <a:gd name="T17" fmla="*/ 2147483646 h 534"/>
                <a:gd name="T18" fmla="*/ 2147483646 w 585"/>
                <a:gd name="T19" fmla="*/ 2147483646 h 534"/>
                <a:gd name="T20" fmla="*/ 2147483646 w 585"/>
                <a:gd name="T21" fmla="*/ 2147483646 h 534"/>
                <a:gd name="T22" fmla="*/ 2147483646 w 585"/>
                <a:gd name="T23" fmla="*/ 2147483646 h 534"/>
                <a:gd name="T24" fmla="*/ 2147483646 w 585"/>
                <a:gd name="T25" fmla="*/ 2147483646 h 534"/>
                <a:gd name="T26" fmla="*/ 2147483646 w 585"/>
                <a:gd name="T27" fmla="*/ 2147483646 h 534"/>
                <a:gd name="T28" fmla="*/ 2147483646 w 585"/>
                <a:gd name="T29" fmla="*/ 2147483646 h 534"/>
                <a:gd name="T30" fmla="*/ 2147483646 w 585"/>
                <a:gd name="T31" fmla="*/ 2147483646 h 534"/>
                <a:gd name="T32" fmla="*/ 2147483646 w 585"/>
                <a:gd name="T33" fmla="*/ 2147483646 h 534"/>
                <a:gd name="T34" fmla="*/ 2147483646 w 585"/>
                <a:gd name="T35" fmla="*/ 2147483646 h 534"/>
                <a:gd name="T36" fmla="*/ 2147483646 w 585"/>
                <a:gd name="T37" fmla="*/ 2147483646 h 534"/>
                <a:gd name="T38" fmla="*/ 2147483646 w 585"/>
                <a:gd name="T39" fmla="*/ 2147483646 h 534"/>
                <a:gd name="T40" fmla="*/ 2147483646 w 585"/>
                <a:gd name="T41" fmla="*/ 2147483646 h 534"/>
                <a:gd name="T42" fmla="*/ 2147483646 w 585"/>
                <a:gd name="T43" fmla="*/ 2147483646 h 534"/>
                <a:gd name="T44" fmla="*/ 2147483646 w 585"/>
                <a:gd name="T45" fmla="*/ 2147483646 h 534"/>
                <a:gd name="T46" fmla="*/ 2147483646 w 585"/>
                <a:gd name="T47" fmla="*/ 2147483646 h 534"/>
                <a:gd name="T48" fmla="*/ 2147483646 w 585"/>
                <a:gd name="T49" fmla="*/ 2147483646 h 534"/>
                <a:gd name="T50" fmla="*/ 2147483646 w 585"/>
                <a:gd name="T51" fmla="*/ 2147483646 h 534"/>
                <a:gd name="T52" fmla="*/ 2147483646 w 585"/>
                <a:gd name="T53" fmla="*/ 2147483646 h 534"/>
                <a:gd name="T54" fmla="*/ 2147483646 w 585"/>
                <a:gd name="T55" fmla="*/ 2147483646 h 534"/>
                <a:gd name="T56" fmla="*/ 2147483646 w 585"/>
                <a:gd name="T57" fmla="*/ 2147483646 h 534"/>
                <a:gd name="T58" fmla="*/ 2147483646 w 585"/>
                <a:gd name="T59" fmla="*/ 2147483646 h 534"/>
                <a:gd name="T60" fmla="*/ 2147483646 w 585"/>
                <a:gd name="T61" fmla="*/ 2147483646 h 534"/>
                <a:gd name="T62" fmla="*/ 2147483646 w 585"/>
                <a:gd name="T63" fmla="*/ 2147483646 h 534"/>
                <a:gd name="T64" fmla="*/ 2147483646 w 585"/>
                <a:gd name="T65" fmla="*/ 2147483646 h 534"/>
                <a:gd name="T66" fmla="*/ 2147483646 w 585"/>
                <a:gd name="T67" fmla="*/ 2147483646 h 534"/>
                <a:gd name="T68" fmla="*/ 2147483646 w 585"/>
                <a:gd name="T69" fmla="*/ 2147483646 h 534"/>
                <a:gd name="T70" fmla="*/ 2147483646 w 585"/>
                <a:gd name="T71" fmla="*/ 2147483646 h 534"/>
                <a:gd name="T72" fmla="*/ 2147483646 w 585"/>
                <a:gd name="T73" fmla="*/ 2147483646 h 534"/>
                <a:gd name="T74" fmla="*/ 2147483646 w 585"/>
                <a:gd name="T75" fmla="*/ 2147483646 h 534"/>
                <a:gd name="T76" fmla="*/ 2147483646 w 585"/>
                <a:gd name="T77" fmla="*/ 2147483646 h 534"/>
                <a:gd name="T78" fmla="*/ 2147483646 w 585"/>
                <a:gd name="T79" fmla="*/ 2147483646 h 534"/>
                <a:gd name="T80" fmla="*/ 2147483646 w 585"/>
                <a:gd name="T81" fmla="*/ 2147483646 h 534"/>
                <a:gd name="T82" fmla="*/ 2147483646 w 585"/>
                <a:gd name="T83" fmla="*/ 2147483646 h 534"/>
                <a:gd name="T84" fmla="*/ 2147483646 w 585"/>
                <a:gd name="T85" fmla="*/ 2147483646 h 534"/>
                <a:gd name="T86" fmla="*/ 2147483646 w 585"/>
                <a:gd name="T87" fmla="*/ 2147483646 h 534"/>
                <a:gd name="T88" fmla="*/ 2147483646 w 585"/>
                <a:gd name="T89" fmla="*/ 2147483646 h 534"/>
                <a:gd name="T90" fmla="*/ 2147483646 w 585"/>
                <a:gd name="T91" fmla="*/ 2147483646 h 534"/>
                <a:gd name="T92" fmla="*/ 2147483646 w 585"/>
                <a:gd name="T93" fmla="*/ 2147483646 h 534"/>
                <a:gd name="T94" fmla="*/ 2147483646 w 585"/>
                <a:gd name="T95" fmla="*/ 2147483646 h 534"/>
                <a:gd name="T96" fmla="*/ 2147483646 w 585"/>
                <a:gd name="T97" fmla="*/ 2147483646 h 534"/>
                <a:gd name="T98" fmla="*/ 2147483646 w 585"/>
                <a:gd name="T99" fmla="*/ 2147483646 h 534"/>
                <a:gd name="T100" fmla="*/ 2147483646 w 585"/>
                <a:gd name="T101" fmla="*/ 2147483646 h 534"/>
                <a:gd name="T102" fmla="*/ 2147483646 w 585"/>
                <a:gd name="T103" fmla="*/ 2147483646 h 534"/>
                <a:gd name="T104" fmla="*/ 2147483646 w 585"/>
                <a:gd name="T105" fmla="*/ 2147483646 h 534"/>
                <a:gd name="T106" fmla="*/ 2147483646 w 585"/>
                <a:gd name="T107" fmla="*/ 2147483646 h 534"/>
                <a:gd name="T108" fmla="*/ 2147483646 w 585"/>
                <a:gd name="T109" fmla="*/ 2147483646 h 534"/>
                <a:gd name="T110" fmla="*/ 2147483646 w 585"/>
                <a:gd name="T111" fmla="*/ 2147483646 h 534"/>
                <a:gd name="T112" fmla="*/ 2147483646 w 585"/>
                <a:gd name="T113" fmla="*/ 2147483646 h 534"/>
                <a:gd name="T114" fmla="*/ 2147483646 w 585"/>
                <a:gd name="T115" fmla="*/ 2147483646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2147483646 w 47"/>
                <a:gd name="T1" fmla="*/ 2147483646 h 56"/>
                <a:gd name="T2" fmla="*/ 2147483646 w 47"/>
                <a:gd name="T3" fmla="*/ 2147483646 h 56"/>
                <a:gd name="T4" fmla="*/ 2147483646 w 47"/>
                <a:gd name="T5" fmla="*/ 2147483646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2147483646 w 41"/>
                <a:gd name="T1" fmla="*/ 2147483646 h 75"/>
                <a:gd name="T2" fmla="*/ 2147483646 w 41"/>
                <a:gd name="T3" fmla="*/ 2147483646 h 75"/>
                <a:gd name="T4" fmla="*/ 2147483646 w 41"/>
                <a:gd name="T5" fmla="*/ 2147483646 h 75"/>
                <a:gd name="T6" fmla="*/ 2147483646 w 41"/>
                <a:gd name="T7" fmla="*/ 2147483646 h 75"/>
                <a:gd name="T8" fmla="*/ 2147483646 w 41"/>
                <a:gd name="T9" fmla="*/ 2147483646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62" cy="318"/>
            </a:xfrm>
            <a:custGeom>
              <a:avLst/>
              <a:gdLst>
                <a:gd name="T0" fmla="*/ 2147483646 w 135"/>
                <a:gd name="T1" fmla="*/ 2147483646 h 63"/>
                <a:gd name="T2" fmla="*/ 2147483646 w 135"/>
                <a:gd name="T3" fmla="*/ 2147483646 h 63"/>
                <a:gd name="T4" fmla="*/ 2147483646 w 135"/>
                <a:gd name="T5" fmla="*/ 2147483646 h 63"/>
                <a:gd name="T6" fmla="*/ 2147483646 w 135"/>
                <a:gd name="T7" fmla="*/ 2147483646 h 63"/>
                <a:gd name="T8" fmla="*/ 2147483646 w 135"/>
                <a:gd name="T9" fmla="*/ 2147483646 h 63"/>
                <a:gd name="T10" fmla="*/ 2147483646 w 135"/>
                <a:gd name="T11" fmla="*/ 2147483646 h 63"/>
                <a:gd name="T12" fmla="*/ 2147483646 w 135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506" cy="516"/>
            </a:xfrm>
            <a:custGeom>
              <a:avLst/>
              <a:gdLst>
                <a:gd name="T0" fmla="*/ 2147483646 w 97"/>
                <a:gd name="T1" fmla="*/ 2147483646 h 102"/>
                <a:gd name="T2" fmla="*/ 2147483646 w 97"/>
                <a:gd name="T3" fmla="*/ 2147483646 h 102"/>
                <a:gd name="T4" fmla="*/ 2147483646 w 97"/>
                <a:gd name="T5" fmla="*/ 2147483646 h 102"/>
                <a:gd name="T6" fmla="*/ 2147483646 w 97"/>
                <a:gd name="T7" fmla="*/ 2147483646 h 102"/>
                <a:gd name="T8" fmla="*/ 2147483646 w 97"/>
                <a:gd name="T9" fmla="*/ 214748364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2147483646 w 99"/>
                <a:gd name="T1" fmla="*/ 0 h 19"/>
                <a:gd name="T2" fmla="*/ 2147483646 w 99"/>
                <a:gd name="T3" fmla="*/ 2147483646 h 19"/>
                <a:gd name="T4" fmla="*/ 2147483646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2147483646 w 76"/>
                <a:gd name="T1" fmla="*/ 2147483646 h 47"/>
                <a:gd name="T2" fmla="*/ 2147483646 w 76"/>
                <a:gd name="T3" fmla="*/ 2147483646 h 47"/>
                <a:gd name="T4" fmla="*/ 2147483646 w 76"/>
                <a:gd name="T5" fmla="*/ 2147483646 h 47"/>
                <a:gd name="T6" fmla="*/ 2147483646 w 76"/>
                <a:gd name="T7" fmla="*/ 2147483646 h 47"/>
                <a:gd name="T8" fmla="*/ 2147483646 w 76"/>
                <a:gd name="T9" fmla="*/ 21474836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2147483646 w 82"/>
                <a:gd name="T1" fmla="*/ 2147483646 h 37"/>
                <a:gd name="T2" fmla="*/ 2147483646 w 82"/>
                <a:gd name="T3" fmla="*/ 2147483646 h 37"/>
                <a:gd name="T4" fmla="*/ 2147483646 w 82"/>
                <a:gd name="T5" fmla="*/ 2147483646 h 37"/>
                <a:gd name="T6" fmla="*/ 2147483646 w 82"/>
                <a:gd name="T7" fmla="*/ 2147483646 h 37"/>
                <a:gd name="T8" fmla="*/ 2147483646 w 82"/>
                <a:gd name="T9" fmla="*/ 2147483646 h 37"/>
                <a:gd name="T10" fmla="*/ 2147483646 w 82"/>
                <a:gd name="T11" fmla="*/ 0 h 37"/>
                <a:gd name="T12" fmla="*/ 2147483646 w 82"/>
                <a:gd name="T13" fmla="*/ 2147483646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2147483646 w 138"/>
                <a:gd name="T1" fmla="*/ 2147483646 h 33"/>
                <a:gd name="T2" fmla="*/ 2147483646 w 138"/>
                <a:gd name="T3" fmla="*/ 2147483646 h 33"/>
                <a:gd name="T4" fmla="*/ 2147483646 w 138"/>
                <a:gd name="T5" fmla="*/ 2147483646 h 33"/>
                <a:gd name="T6" fmla="*/ 2147483646 w 138"/>
                <a:gd name="T7" fmla="*/ 2147483646 h 33"/>
                <a:gd name="T8" fmla="*/ 2147483646 w 138"/>
                <a:gd name="T9" fmla="*/ 2147483646 h 33"/>
                <a:gd name="T10" fmla="*/ 2147483646 w 138"/>
                <a:gd name="T11" fmla="*/ 2147483646 h 33"/>
                <a:gd name="T12" fmla="*/ 2147483646 w 138"/>
                <a:gd name="T13" fmla="*/ 2147483646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2147483646 w 112"/>
                <a:gd name="T1" fmla="*/ 2147483646 h 29"/>
                <a:gd name="T2" fmla="*/ 2147483646 w 112"/>
                <a:gd name="T3" fmla="*/ 2147483646 h 29"/>
                <a:gd name="T4" fmla="*/ 2147483646 w 112"/>
                <a:gd name="T5" fmla="*/ 2147483646 h 29"/>
                <a:gd name="T6" fmla="*/ 2147483646 w 112"/>
                <a:gd name="T7" fmla="*/ 2147483646 h 29"/>
                <a:gd name="T8" fmla="*/ 2147483646 w 112"/>
                <a:gd name="T9" fmla="*/ 2147483646 h 29"/>
                <a:gd name="T10" fmla="*/ 2147483646 w 112"/>
                <a:gd name="T11" fmla="*/ 2147483646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4" cy="480"/>
            </a:xfrm>
            <a:custGeom>
              <a:avLst/>
              <a:gdLst>
                <a:gd name="T0" fmla="*/ 2147483646 w 115"/>
                <a:gd name="T1" fmla="*/ 2147483646 h 95"/>
                <a:gd name="T2" fmla="*/ 2147483646 w 115"/>
                <a:gd name="T3" fmla="*/ 2147483646 h 95"/>
                <a:gd name="T4" fmla="*/ 2147483646 w 115"/>
                <a:gd name="T5" fmla="*/ 2147483646 h 95"/>
                <a:gd name="T6" fmla="*/ 2147483646 w 115"/>
                <a:gd name="T7" fmla="*/ 2147483646 h 95"/>
                <a:gd name="T8" fmla="*/ 2147483646 w 115"/>
                <a:gd name="T9" fmla="*/ 2147483646 h 95"/>
                <a:gd name="T10" fmla="*/ 2147483646 w 115"/>
                <a:gd name="T11" fmla="*/ 2147483646 h 95"/>
                <a:gd name="T12" fmla="*/ 2147483646 w 115"/>
                <a:gd name="T13" fmla="*/ 2147483646 h 95"/>
                <a:gd name="T14" fmla="*/ 2147483646 w 115"/>
                <a:gd name="T15" fmla="*/ 2147483646 h 95"/>
                <a:gd name="T16" fmla="*/ 2147483646 w 115"/>
                <a:gd name="T17" fmla="*/ 2147483646 h 95"/>
                <a:gd name="T18" fmla="*/ 2147483646 w 115"/>
                <a:gd name="T19" fmla="*/ 214748364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2147483646 w 65"/>
                <a:gd name="T1" fmla="*/ 2147483646 h 169"/>
                <a:gd name="T2" fmla="*/ 2147483646 w 65"/>
                <a:gd name="T3" fmla="*/ 2147483646 h 169"/>
                <a:gd name="T4" fmla="*/ 2147483646 w 65"/>
                <a:gd name="T5" fmla="*/ 2147483646 h 169"/>
                <a:gd name="T6" fmla="*/ 2147483646 w 65"/>
                <a:gd name="T7" fmla="*/ 2147483646 h 169"/>
                <a:gd name="T8" fmla="*/ 2147483646 w 65"/>
                <a:gd name="T9" fmla="*/ 2147483646 h 169"/>
                <a:gd name="T10" fmla="*/ 0 w 65"/>
                <a:gd name="T11" fmla="*/ 2147483646 h 169"/>
                <a:gd name="T12" fmla="*/ 2147483646 w 65"/>
                <a:gd name="T13" fmla="*/ 2147483646 h 169"/>
                <a:gd name="T14" fmla="*/ 2147483646 w 65"/>
                <a:gd name="T15" fmla="*/ 2147483646 h 169"/>
                <a:gd name="T16" fmla="*/ 2147483646 w 65"/>
                <a:gd name="T17" fmla="*/ 2147483646 h 169"/>
                <a:gd name="T18" fmla="*/ 2147483646 w 65"/>
                <a:gd name="T19" fmla="*/ 0 h 169"/>
                <a:gd name="T20" fmla="*/ 2147483646 w 65"/>
                <a:gd name="T21" fmla="*/ 2147483646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147483646 h 2"/>
                <a:gd name="T2" fmla="*/ 0 w 4"/>
                <a:gd name="T3" fmla="*/ 2147483646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sp>
        <p:nvSpPr>
          <p:cNvPr id="174243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4247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 sz="1400" b="0"/>
            </a:lvl1pPr>
          </a:lstStyle>
          <a:p>
            <a:pPr>
              <a:defRPr/>
            </a:pPr>
            <a:fld id="{70AC6D82-E80A-41F4-A8DD-4C343F0823A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814693"/>
      </p:ext>
    </p:extLst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5EF0C-D2DF-41D3-AD5B-570B1CD20423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41908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023A3-DEBA-44AA-A688-4E63A2E85EA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587927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2225"/>
            <a:ext cx="10390716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524000" y="1524000"/>
            <a:ext cx="10416117" cy="44958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604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D9556-A0DD-4DF0-B3C6-BB960E452483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905951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E88B7-CFCA-46D9-B960-30DCD541895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837324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66F03E-3317-4E40-9775-EF036E5F0B63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691013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0819D-B9B0-4F10-883C-C18E2AEA78B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40722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20AB1-921A-4ECE-A725-5F89D0CD2C4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61216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6B3730-F2E3-4EC0-9E86-50A8FE8877E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36648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79353-B3E2-4A29-A66A-497EBC3DA5F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174299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98E289-0BF3-402A-B517-B6571253FDD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663726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6 h 60"/>
                <a:gd name="T4" fmla="*/ 2147483646 w 4"/>
                <a:gd name="T5" fmla="*/ 2147483646 h 60"/>
                <a:gd name="T6" fmla="*/ 2147483646 w 4"/>
                <a:gd name="T7" fmla="*/ 0 h 60"/>
                <a:gd name="T8" fmla="*/ 0 w 4"/>
                <a:gd name="T9" fmla="*/ 0 h 60"/>
                <a:gd name="T10" fmla="*/ 0 w 4"/>
                <a:gd name="T11" fmla="*/ 2147483646 h 60"/>
                <a:gd name="T12" fmla="*/ 0 w 4"/>
                <a:gd name="T13" fmla="*/ 2147483646 h 60"/>
                <a:gd name="T14" fmla="*/ 2147483646 w 4"/>
                <a:gd name="T15" fmla="*/ 2147483646 h 60"/>
                <a:gd name="T16" fmla="*/ 2147483646 w 4"/>
                <a:gd name="T17" fmla="*/ 2147483646 h 60"/>
                <a:gd name="T18" fmla="*/ 0 w 4"/>
                <a:gd name="T19" fmla="*/ 214748364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800">
                <a:solidFill>
                  <a:srgbClr val="E40000"/>
                </a:solidFill>
              </a:endParaRPr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147483646 h 2"/>
                <a:gd name="T2" fmla="*/ 0 w 4"/>
                <a:gd name="T3" fmla="*/ 2147483646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5" cy="82"/>
            </a:xfrm>
            <a:custGeom>
              <a:avLst/>
              <a:gdLst>
                <a:gd name="T0" fmla="*/ 2147483646 w 41"/>
                <a:gd name="T1" fmla="*/ 2147483646 h 16"/>
                <a:gd name="T2" fmla="*/ 2147483646 w 41"/>
                <a:gd name="T3" fmla="*/ 2147483646 h 16"/>
                <a:gd name="T4" fmla="*/ 2147483646 w 41"/>
                <a:gd name="T5" fmla="*/ 2147483646 h 16"/>
                <a:gd name="T6" fmla="*/ 2147483646 w 41"/>
                <a:gd name="T7" fmla="*/ 2147483646 h 16"/>
                <a:gd name="T8" fmla="*/ 2147483646 w 41"/>
                <a:gd name="T9" fmla="*/ 2147483646 h 16"/>
                <a:gd name="T10" fmla="*/ 2147483646 w 41"/>
                <a:gd name="T11" fmla="*/ 2147483646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90"/>
              <a:ext cx="1062" cy="975"/>
            </a:xfrm>
            <a:custGeom>
              <a:avLst/>
              <a:gdLst>
                <a:gd name="T0" fmla="*/ 2147483646 w 210"/>
                <a:gd name="T1" fmla="*/ 2147483646 h 193"/>
                <a:gd name="T2" fmla="*/ 2147483646 w 210"/>
                <a:gd name="T3" fmla="*/ 2147483646 h 193"/>
                <a:gd name="T4" fmla="*/ 2147483646 w 210"/>
                <a:gd name="T5" fmla="*/ 2147483646 h 193"/>
                <a:gd name="T6" fmla="*/ 2147483646 w 210"/>
                <a:gd name="T7" fmla="*/ 2147483646 h 193"/>
                <a:gd name="T8" fmla="*/ 2147483646 w 210"/>
                <a:gd name="T9" fmla="*/ 2147483646 h 193"/>
                <a:gd name="T10" fmla="*/ 2147483646 w 210"/>
                <a:gd name="T11" fmla="*/ 2147483646 h 193"/>
                <a:gd name="T12" fmla="*/ 2147483646 w 210"/>
                <a:gd name="T13" fmla="*/ 2147483646 h 193"/>
                <a:gd name="T14" fmla="*/ 2147483646 w 210"/>
                <a:gd name="T15" fmla="*/ 2147483646 h 193"/>
                <a:gd name="T16" fmla="*/ 2147483646 w 210"/>
                <a:gd name="T17" fmla="*/ 2147483646 h 193"/>
                <a:gd name="T18" fmla="*/ 2147483646 w 210"/>
                <a:gd name="T19" fmla="*/ 2147483646 h 193"/>
                <a:gd name="T20" fmla="*/ 2147483646 w 210"/>
                <a:gd name="T21" fmla="*/ 2147483646 h 193"/>
                <a:gd name="T22" fmla="*/ 2147483646 w 210"/>
                <a:gd name="T23" fmla="*/ 2147483646 h 193"/>
                <a:gd name="T24" fmla="*/ 2147483646 w 210"/>
                <a:gd name="T25" fmla="*/ 2147483646 h 193"/>
                <a:gd name="T26" fmla="*/ 2147483646 w 210"/>
                <a:gd name="T27" fmla="*/ 2147483646 h 193"/>
                <a:gd name="T28" fmla="*/ 2147483646 w 210"/>
                <a:gd name="T29" fmla="*/ 2147483646 h 193"/>
                <a:gd name="T30" fmla="*/ 2147483646 w 210"/>
                <a:gd name="T31" fmla="*/ 2147483646 h 193"/>
                <a:gd name="T32" fmla="*/ 2147483646 w 210"/>
                <a:gd name="T33" fmla="*/ 2147483646 h 193"/>
                <a:gd name="T34" fmla="*/ 2147483646 w 210"/>
                <a:gd name="T35" fmla="*/ 2147483646 h 193"/>
                <a:gd name="T36" fmla="*/ 2147483646 w 210"/>
                <a:gd name="T37" fmla="*/ 2147483646 h 193"/>
                <a:gd name="T38" fmla="*/ 2147483646 w 210"/>
                <a:gd name="T39" fmla="*/ 2147483646 h 193"/>
                <a:gd name="T40" fmla="*/ 2147483646 w 210"/>
                <a:gd name="T41" fmla="*/ 2147483646 h 193"/>
                <a:gd name="T42" fmla="*/ 2147483646 w 210"/>
                <a:gd name="T43" fmla="*/ 2147483646 h 193"/>
                <a:gd name="T44" fmla="*/ 2147483646 w 210"/>
                <a:gd name="T45" fmla="*/ 2147483646 h 193"/>
                <a:gd name="T46" fmla="*/ 2147483646 w 210"/>
                <a:gd name="T47" fmla="*/ 2147483646 h 193"/>
                <a:gd name="T48" fmla="*/ 2147483646 w 210"/>
                <a:gd name="T49" fmla="*/ 2147483646 h 193"/>
                <a:gd name="T50" fmla="*/ 2147483646 w 210"/>
                <a:gd name="T51" fmla="*/ 2147483646 h 193"/>
                <a:gd name="T52" fmla="*/ 2147483646 w 210"/>
                <a:gd name="T53" fmla="*/ 2147483646 h 193"/>
                <a:gd name="T54" fmla="*/ 2147483646 w 210"/>
                <a:gd name="T55" fmla="*/ 2147483646 h 193"/>
                <a:gd name="T56" fmla="*/ 2147483646 w 210"/>
                <a:gd name="T57" fmla="*/ 2147483646 h 193"/>
                <a:gd name="T58" fmla="*/ 2147483646 w 210"/>
                <a:gd name="T59" fmla="*/ 2147483646 h 193"/>
                <a:gd name="T60" fmla="*/ 2147483646 w 210"/>
                <a:gd name="T61" fmla="*/ 2147483646 h 193"/>
                <a:gd name="T62" fmla="*/ 2147483646 w 210"/>
                <a:gd name="T63" fmla="*/ 2147483646 h 193"/>
                <a:gd name="T64" fmla="*/ 2147483646 w 210"/>
                <a:gd name="T65" fmla="*/ 2147483646 h 193"/>
                <a:gd name="T66" fmla="*/ 2147483646 w 210"/>
                <a:gd name="T67" fmla="*/ 2147483646 h 193"/>
                <a:gd name="T68" fmla="*/ 2147483646 w 210"/>
                <a:gd name="T69" fmla="*/ 2147483646 h 193"/>
                <a:gd name="T70" fmla="*/ 2147483646 w 210"/>
                <a:gd name="T71" fmla="*/ 2147483646 h 193"/>
                <a:gd name="T72" fmla="*/ 2147483646 w 210"/>
                <a:gd name="T73" fmla="*/ 2147483646 h 193"/>
                <a:gd name="T74" fmla="*/ 2147483646 w 210"/>
                <a:gd name="T75" fmla="*/ 2147483646 h 193"/>
                <a:gd name="T76" fmla="*/ 2147483646 w 210"/>
                <a:gd name="T77" fmla="*/ 2147483646 h 193"/>
                <a:gd name="T78" fmla="*/ 2147483646 w 210"/>
                <a:gd name="T79" fmla="*/ 2147483646 h 193"/>
                <a:gd name="T80" fmla="*/ 2147483646 w 210"/>
                <a:gd name="T81" fmla="*/ 2147483646 h 193"/>
                <a:gd name="T82" fmla="*/ 2147483646 w 210"/>
                <a:gd name="T83" fmla="*/ 2147483646 h 193"/>
                <a:gd name="T84" fmla="*/ 2147483646 w 210"/>
                <a:gd name="T85" fmla="*/ 2147483646 h 193"/>
                <a:gd name="T86" fmla="*/ 2147483646 w 210"/>
                <a:gd name="T87" fmla="*/ 2147483646 h 193"/>
                <a:gd name="T88" fmla="*/ 2147483646 w 210"/>
                <a:gd name="T89" fmla="*/ 2147483646 h 193"/>
                <a:gd name="T90" fmla="*/ 2147483646 w 210"/>
                <a:gd name="T91" fmla="*/ 2147483646 h 193"/>
                <a:gd name="T92" fmla="*/ 2147483646 w 210"/>
                <a:gd name="T93" fmla="*/ 2147483646 h 193"/>
                <a:gd name="T94" fmla="*/ 2147483646 w 210"/>
                <a:gd name="T95" fmla="*/ 2147483646 h 193"/>
                <a:gd name="T96" fmla="*/ 2147483646 w 210"/>
                <a:gd name="T97" fmla="*/ 2147483646 h 193"/>
                <a:gd name="T98" fmla="*/ 2147483646 w 210"/>
                <a:gd name="T99" fmla="*/ 2147483646 h 193"/>
                <a:gd name="T100" fmla="*/ 2147483646 w 210"/>
                <a:gd name="T101" fmla="*/ 2147483646 h 193"/>
                <a:gd name="T102" fmla="*/ 2147483646 w 210"/>
                <a:gd name="T103" fmla="*/ 2147483646 h 193"/>
                <a:gd name="T104" fmla="*/ 2147483646 w 210"/>
                <a:gd name="T105" fmla="*/ 2147483646 h 193"/>
                <a:gd name="T106" fmla="*/ 2147483646 w 210"/>
                <a:gd name="T107" fmla="*/ 2147483646 h 193"/>
                <a:gd name="T108" fmla="*/ 2147483646 w 210"/>
                <a:gd name="T109" fmla="*/ 2147483646 h 193"/>
                <a:gd name="T110" fmla="*/ 2147483646 w 210"/>
                <a:gd name="T111" fmla="*/ 2147483646 h 193"/>
                <a:gd name="T112" fmla="*/ 2147483646 w 210"/>
                <a:gd name="T113" fmla="*/ 214748364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9" y="3256"/>
              <a:ext cx="85" cy="101"/>
            </a:xfrm>
            <a:custGeom>
              <a:avLst/>
              <a:gdLst>
                <a:gd name="T0" fmla="*/ 2147483646 w 17"/>
                <a:gd name="T1" fmla="*/ 2147483646 h 20"/>
                <a:gd name="T2" fmla="*/ 2147483646 w 17"/>
                <a:gd name="T3" fmla="*/ 2147483646 h 20"/>
                <a:gd name="T4" fmla="*/ 2147483646 w 17"/>
                <a:gd name="T5" fmla="*/ 214748364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3"/>
              <a:ext cx="76" cy="136"/>
            </a:xfrm>
            <a:custGeom>
              <a:avLst/>
              <a:gdLst>
                <a:gd name="T0" fmla="*/ 2147483646 w 15"/>
                <a:gd name="T1" fmla="*/ 2147483646 h 27"/>
                <a:gd name="T2" fmla="*/ 2147483646 w 15"/>
                <a:gd name="T3" fmla="*/ 2147483646 h 27"/>
                <a:gd name="T4" fmla="*/ 2147483646 w 15"/>
                <a:gd name="T5" fmla="*/ 2147483646 h 27"/>
                <a:gd name="T6" fmla="*/ 2147483646 w 15"/>
                <a:gd name="T7" fmla="*/ 2147483646 h 27"/>
                <a:gd name="T8" fmla="*/ 2147483646 w 15"/>
                <a:gd name="T9" fmla="*/ 2147483646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1"/>
              <a:ext cx="243" cy="117"/>
            </a:xfrm>
            <a:custGeom>
              <a:avLst/>
              <a:gdLst>
                <a:gd name="T0" fmla="*/ 2147483646 w 48"/>
                <a:gd name="T1" fmla="*/ 2147483646 h 23"/>
                <a:gd name="T2" fmla="*/ 2147483646 w 48"/>
                <a:gd name="T3" fmla="*/ 2147483646 h 23"/>
                <a:gd name="T4" fmla="*/ 2147483646 w 48"/>
                <a:gd name="T5" fmla="*/ 2147483646 h 23"/>
                <a:gd name="T6" fmla="*/ 2147483646 w 48"/>
                <a:gd name="T7" fmla="*/ 2147483646 h 23"/>
                <a:gd name="T8" fmla="*/ 2147483646 w 48"/>
                <a:gd name="T9" fmla="*/ 2147483646 h 23"/>
                <a:gd name="T10" fmla="*/ 2147483646 w 48"/>
                <a:gd name="T11" fmla="*/ 2147483646 h 23"/>
                <a:gd name="T12" fmla="*/ 2147483646 w 48"/>
                <a:gd name="T13" fmla="*/ 2147483646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1" y="3344"/>
              <a:ext cx="177" cy="187"/>
            </a:xfrm>
            <a:custGeom>
              <a:avLst/>
              <a:gdLst>
                <a:gd name="T0" fmla="*/ 2147483646 w 35"/>
                <a:gd name="T1" fmla="*/ 2147483646 h 37"/>
                <a:gd name="T2" fmla="*/ 2147483646 w 35"/>
                <a:gd name="T3" fmla="*/ 2147483646 h 37"/>
                <a:gd name="T4" fmla="*/ 2147483646 w 35"/>
                <a:gd name="T5" fmla="*/ 2147483646 h 37"/>
                <a:gd name="T6" fmla="*/ 2147483646 w 35"/>
                <a:gd name="T7" fmla="*/ 2147483646 h 37"/>
                <a:gd name="T8" fmla="*/ 2147483646 w 35"/>
                <a:gd name="T9" fmla="*/ 214748364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7"/>
              <a:ext cx="177" cy="38"/>
            </a:xfrm>
            <a:custGeom>
              <a:avLst/>
              <a:gdLst>
                <a:gd name="T0" fmla="*/ 2147483646 w 35"/>
                <a:gd name="T1" fmla="*/ 0 h 7"/>
                <a:gd name="T2" fmla="*/ 2147483646 w 35"/>
                <a:gd name="T3" fmla="*/ 2147483646 h 7"/>
                <a:gd name="T4" fmla="*/ 214748364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4"/>
              <a:ext cx="136" cy="79"/>
            </a:xfrm>
            <a:custGeom>
              <a:avLst/>
              <a:gdLst>
                <a:gd name="T0" fmla="*/ 2147483646 w 27"/>
                <a:gd name="T1" fmla="*/ 2147483646 h 16"/>
                <a:gd name="T2" fmla="*/ 2147483646 w 27"/>
                <a:gd name="T3" fmla="*/ 2147483646 h 16"/>
                <a:gd name="T4" fmla="*/ 2147483646 w 27"/>
                <a:gd name="T5" fmla="*/ 2147483646 h 16"/>
                <a:gd name="T6" fmla="*/ 2147483646 w 27"/>
                <a:gd name="T7" fmla="*/ 2147483646 h 16"/>
                <a:gd name="T8" fmla="*/ 2147483646 w 27"/>
                <a:gd name="T9" fmla="*/ 214748364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59" y="3205"/>
              <a:ext cx="177" cy="85"/>
            </a:xfrm>
            <a:custGeom>
              <a:avLst/>
              <a:gdLst>
                <a:gd name="T0" fmla="*/ 2147483646 w 35"/>
                <a:gd name="T1" fmla="*/ 2147483646 h 17"/>
                <a:gd name="T2" fmla="*/ 2147483646 w 35"/>
                <a:gd name="T3" fmla="*/ 2147483646 h 17"/>
                <a:gd name="T4" fmla="*/ 2147483646 w 35"/>
                <a:gd name="T5" fmla="*/ 2147483646 h 17"/>
                <a:gd name="T6" fmla="*/ 2147483646 w 35"/>
                <a:gd name="T7" fmla="*/ 2147483646 h 17"/>
                <a:gd name="T8" fmla="*/ 2147483646 w 35"/>
                <a:gd name="T9" fmla="*/ 214748364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5" y="3284"/>
              <a:ext cx="247" cy="60"/>
            </a:xfrm>
            <a:custGeom>
              <a:avLst/>
              <a:gdLst>
                <a:gd name="T0" fmla="*/ 2147483646 w 49"/>
                <a:gd name="T1" fmla="*/ 2147483646 h 12"/>
                <a:gd name="T2" fmla="*/ 2147483646 w 49"/>
                <a:gd name="T3" fmla="*/ 2147483646 h 12"/>
                <a:gd name="T4" fmla="*/ 2147483646 w 49"/>
                <a:gd name="T5" fmla="*/ 0 h 12"/>
                <a:gd name="T6" fmla="*/ 2147483646 w 49"/>
                <a:gd name="T7" fmla="*/ 2147483646 h 12"/>
                <a:gd name="T8" fmla="*/ 2147483646 w 49"/>
                <a:gd name="T9" fmla="*/ 2147483646 h 12"/>
                <a:gd name="T10" fmla="*/ 2147483646 w 49"/>
                <a:gd name="T11" fmla="*/ 2147483646 h 12"/>
                <a:gd name="T12" fmla="*/ 2147483646 w 49"/>
                <a:gd name="T13" fmla="*/ 2147483646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70" y="3341"/>
              <a:ext cx="202" cy="54"/>
            </a:xfrm>
            <a:custGeom>
              <a:avLst/>
              <a:gdLst>
                <a:gd name="T0" fmla="*/ 2147483646 w 40"/>
                <a:gd name="T1" fmla="*/ 2147483646 h 11"/>
                <a:gd name="T2" fmla="*/ 2147483646 w 40"/>
                <a:gd name="T3" fmla="*/ 2147483646 h 11"/>
                <a:gd name="T4" fmla="*/ 2147483646 w 40"/>
                <a:gd name="T5" fmla="*/ 2147483646 h 11"/>
                <a:gd name="T6" fmla="*/ 2147483646 w 40"/>
                <a:gd name="T7" fmla="*/ 2147483646 h 11"/>
                <a:gd name="T8" fmla="*/ 2147483646 w 40"/>
                <a:gd name="T9" fmla="*/ 2147483646 h 11"/>
                <a:gd name="T10" fmla="*/ 2147483646 w 40"/>
                <a:gd name="T11" fmla="*/ 2147483646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8" y="3385"/>
              <a:ext cx="209" cy="174"/>
            </a:xfrm>
            <a:custGeom>
              <a:avLst/>
              <a:gdLst>
                <a:gd name="T0" fmla="*/ 2147483646 w 41"/>
                <a:gd name="T1" fmla="*/ 2147483646 h 34"/>
                <a:gd name="T2" fmla="*/ 2147483646 w 41"/>
                <a:gd name="T3" fmla="*/ 2147483646 h 34"/>
                <a:gd name="T4" fmla="*/ 2147483646 w 41"/>
                <a:gd name="T5" fmla="*/ 2147483646 h 34"/>
                <a:gd name="T6" fmla="*/ 2147483646 w 41"/>
                <a:gd name="T7" fmla="*/ 2147483646 h 34"/>
                <a:gd name="T8" fmla="*/ 2147483646 w 41"/>
                <a:gd name="T9" fmla="*/ 2147483646 h 34"/>
                <a:gd name="T10" fmla="*/ 2147483646 w 41"/>
                <a:gd name="T11" fmla="*/ 2147483646 h 34"/>
                <a:gd name="T12" fmla="*/ 2147483646 w 41"/>
                <a:gd name="T13" fmla="*/ 2147483646 h 34"/>
                <a:gd name="T14" fmla="*/ 2147483646 w 41"/>
                <a:gd name="T15" fmla="*/ 2147483646 h 34"/>
                <a:gd name="T16" fmla="*/ 2147483646 w 41"/>
                <a:gd name="T17" fmla="*/ 2147483646 h 34"/>
                <a:gd name="T18" fmla="*/ 2147483646 w 41"/>
                <a:gd name="T19" fmla="*/ 21474836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7" y="3306"/>
              <a:ext cx="126" cy="316"/>
            </a:xfrm>
            <a:custGeom>
              <a:avLst/>
              <a:gdLst>
                <a:gd name="T0" fmla="*/ 2147483646 w 25"/>
                <a:gd name="T1" fmla="*/ 2147483646 h 63"/>
                <a:gd name="T2" fmla="*/ 2147483646 w 25"/>
                <a:gd name="T3" fmla="*/ 2147483646 h 63"/>
                <a:gd name="T4" fmla="*/ 2147483646 w 25"/>
                <a:gd name="T5" fmla="*/ 2147483646 h 63"/>
                <a:gd name="T6" fmla="*/ 2147483646 w 25"/>
                <a:gd name="T7" fmla="*/ 2147483646 h 63"/>
                <a:gd name="T8" fmla="*/ 2147483646 w 25"/>
                <a:gd name="T9" fmla="*/ 2147483646 h 63"/>
                <a:gd name="T10" fmla="*/ 2147483646 w 25"/>
                <a:gd name="T11" fmla="*/ 2147483646 h 63"/>
                <a:gd name="T12" fmla="*/ 0 w 25"/>
                <a:gd name="T13" fmla="*/ 2147483646 h 63"/>
                <a:gd name="T14" fmla="*/ 2147483646 w 25"/>
                <a:gd name="T15" fmla="*/ 2147483646 h 63"/>
                <a:gd name="T16" fmla="*/ 2147483646 w 25"/>
                <a:gd name="T17" fmla="*/ 2147483646 h 63"/>
                <a:gd name="T18" fmla="*/ 2147483646 w 25"/>
                <a:gd name="T19" fmla="*/ 2147483646 h 63"/>
                <a:gd name="T20" fmla="*/ 2147483646 w 25"/>
                <a:gd name="T21" fmla="*/ 2147483646 h 63"/>
                <a:gd name="T22" fmla="*/ 2147483646 w 25"/>
                <a:gd name="T23" fmla="*/ 2147483646 h 63"/>
                <a:gd name="T24" fmla="*/ 2147483646 w 25"/>
                <a:gd name="T25" fmla="*/ 2147483646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5" cy="1443"/>
            </a:xfrm>
            <a:custGeom>
              <a:avLst/>
              <a:gdLst>
                <a:gd name="T0" fmla="*/ 2147483646 w 546"/>
                <a:gd name="T1" fmla="*/ 2147483646 h 497"/>
                <a:gd name="T2" fmla="*/ 2147483646 w 546"/>
                <a:gd name="T3" fmla="*/ 2147483646 h 497"/>
                <a:gd name="T4" fmla="*/ 2147483646 w 546"/>
                <a:gd name="T5" fmla="*/ 2147483646 h 497"/>
                <a:gd name="T6" fmla="*/ 2147483646 w 546"/>
                <a:gd name="T7" fmla="*/ 2147483646 h 497"/>
                <a:gd name="T8" fmla="*/ 2147483646 w 546"/>
                <a:gd name="T9" fmla="*/ 2147483646 h 497"/>
                <a:gd name="T10" fmla="*/ 2147483646 w 546"/>
                <a:gd name="T11" fmla="*/ 2147483646 h 497"/>
                <a:gd name="T12" fmla="*/ 2147483646 w 546"/>
                <a:gd name="T13" fmla="*/ 2147483646 h 497"/>
                <a:gd name="T14" fmla="*/ 2147483646 w 546"/>
                <a:gd name="T15" fmla="*/ 2147483646 h 497"/>
                <a:gd name="T16" fmla="*/ 2147483646 w 546"/>
                <a:gd name="T17" fmla="*/ 2147483646 h 497"/>
                <a:gd name="T18" fmla="*/ 2147483646 w 546"/>
                <a:gd name="T19" fmla="*/ 2147483646 h 497"/>
                <a:gd name="T20" fmla="*/ 2147483646 w 546"/>
                <a:gd name="T21" fmla="*/ 2147483646 h 497"/>
                <a:gd name="T22" fmla="*/ 2147483646 w 546"/>
                <a:gd name="T23" fmla="*/ 2147483646 h 497"/>
                <a:gd name="T24" fmla="*/ 2147483646 w 546"/>
                <a:gd name="T25" fmla="*/ 2147483646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800" b="1">
                <a:solidFill>
                  <a:srgbClr val="E40000"/>
                </a:solidFill>
              </a:endParaRPr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2147483646 w 97"/>
                  <a:gd name="T1" fmla="*/ 2147483646 h 37"/>
                  <a:gd name="T2" fmla="*/ 2147483646 w 97"/>
                  <a:gd name="T3" fmla="*/ 2147483646 h 37"/>
                  <a:gd name="T4" fmla="*/ 2147483646 w 97"/>
                  <a:gd name="T5" fmla="*/ 2147483646 h 37"/>
                  <a:gd name="T6" fmla="*/ 2147483646 w 97"/>
                  <a:gd name="T7" fmla="*/ 0 h 37"/>
                  <a:gd name="T8" fmla="*/ 2147483646 w 97"/>
                  <a:gd name="T9" fmla="*/ 0 h 37"/>
                  <a:gd name="T10" fmla="*/ 2147483646 w 97"/>
                  <a:gd name="T11" fmla="*/ 2147483646 h 37"/>
                  <a:gd name="T12" fmla="*/ 2147483646 w 97"/>
                  <a:gd name="T13" fmla="*/ 2147483646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2147483646 w 585"/>
                  <a:gd name="T1" fmla="*/ 2147483646 h 534"/>
                  <a:gd name="T2" fmla="*/ 2147483646 w 585"/>
                  <a:gd name="T3" fmla="*/ 0 h 534"/>
                  <a:gd name="T4" fmla="*/ 2147483646 w 585"/>
                  <a:gd name="T5" fmla="*/ 2147483646 h 534"/>
                  <a:gd name="T6" fmla="*/ 2147483646 w 585"/>
                  <a:gd name="T7" fmla="*/ 2147483646 h 534"/>
                  <a:gd name="T8" fmla="*/ 2147483646 w 585"/>
                  <a:gd name="T9" fmla="*/ 2147483646 h 534"/>
                  <a:gd name="T10" fmla="*/ 2147483646 w 585"/>
                  <a:gd name="T11" fmla="*/ 2147483646 h 534"/>
                  <a:gd name="T12" fmla="*/ 2147483646 w 585"/>
                  <a:gd name="T13" fmla="*/ 2147483646 h 534"/>
                  <a:gd name="T14" fmla="*/ 2147483646 w 585"/>
                  <a:gd name="T15" fmla="*/ 2147483646 h 534"/>
                  <a:gd name="T16" fmla="*/ 2147483646 w 585"/>
                  <a:gd name="T17" fmla="*/ 2147483646 h 534"/>
                  <a:gd name="T18" fmla="*/ 2147483646 w 585"/>
                  <a:gd name="T19" fmla="*/ 2147483646 h 534"/>
                  <a:gd name="T20" fmla="*/ 2147483646 w 585"/>
                  <a:gd name="T21" fmla="*/ 2147483646 h 534"/>
                  <a:gd name="T22" fmla="*/ 2147483646 w 585"/>
                  <a:gd name="T23" fmla="*/ 2147483646 h 534"/>
                  <a:gd name="T24" fmla="*/ 2147483646 w 585"/>
                  <a:gd name="T25" fmla="*/ 2147483646 h 534"/>
                  <a:gd name="T26" fmla="*/ 2147483646 w 585"/>
                  <a:gd name="T27" fmla="*/ 2147483646 h 534"/>
                  <a:gd name="T28" fmla="*/ 2147483646 w 585"/>
                  <a:gd name="T29" fmla="*/ 2147483646 h 534"/>
                  <a:gd name="T30" fmla="*/ 2147483646 w 585"/>
                  <a:gd name="T31" fmla="*/ 2147483646 h 534"/>
                  <a:gd name="T32" fmla="*/ 2147483646 w 585"/>
                  <a:gd name="T33" fmla="*/ 2147483646 h 534"/>
                  <a:gd name="T34" fmla="*/ 2147483646 w 585"/>
                  <a:gd name="T35" fmla="*/ 2147483646 h 534"/>
                  <a:gd name="T36" fmla="*/ 2147483646 w 585"/>
                  <a:gd name="T37" fmla="*/ 2147483646 h 534"/>
                  <a:gd name="T38" fmla="*/ 2147483646 w 585"/>
                  <a:gd name="T39" fmla="*/ 2147483646 h 534"/>
                  <a:gd name="T40" fmla="*/ 2147483646 w 585"/>
                  <a:gd name="T41" fmla="*/ 2147483646 h 534"/>
                  <a:gd name="T42" fmla="*/ 2147483646 w 585"/>
                  <a:gd name="T43" fmla="*/ 2147483646 h 534"/>
                  <a:gd name="T44" fmla="*/ 2147483646 w 585"/>
                  <a:gd name="T45" fmla="*/ 2147483646 h 534"/>
                  <a:gd name="T46" fmla="*/ 2147483646 w 585"/>
                  <a:gd name="T47" fmla="*/ 2147483646 h 534"/>
                  <a:gd name="T48" fmla="*/ 2147483646 w 585"/>
                  <a:gd name="T49" fmla="*/ 2147483646 h 534"/>
                  <a:gd name="T50" fmla="*/ 2147483646 w 585"/>
                  <a:gd name="T51" fmla="*/ 2147483646 h 534"/>
                  <a:gd name="T52" fmla="*/ 2147483646 w 585"/>
                  <a:gd name="T53" fmla="*/ 2147483646 h 534"/>
                  <a:gd name="T54" fmla="*/ 2147483646 w 585"/>
                  <a:gd name="T55" fmla="*/ 2147483646 h 534"/>
                  <a:gd name="T56" fmla="*/ 2147483646 w 585"/>
                  <a:gd name="T57" fmla="*/ 2147483646 h 534"/>
                  <a:gd name="T58" fmla="*/ 2147483646 w 585"/>
                  <a:gd name="T59" fmla="*/ 2147483646 h 534"/>
                  <a:gd name="T60" fmla="*/ 2147483646 w 585"/>
                  <a:gd name="T61" fmla="*/ 2147483646 h 534"/>
                  <a:gd name="T62" fmla="*/ 2147483646 w 585"/>
                  <a:gd name="T63" fmla="*/ 2147483646 h 534"/>
                  <a:gd name="T64" fmla="*/ 2147483646 w 585"/>
                  <a:gd name="T65" fmla="*/ 2147483646 h 534"/>
                  <a:gd name="T66" fmla="*/ 2147483646 w 585"/>
                  <a:gd name="T67" fmla="*/ 2147483646 h 534"/>
                  <a:gd name="T68" fmla="*/ 2147483646 w 585"/>
                  <a:gd name="T69" fmla="*/ 2147483646 h 534"/>
                  <a:gd name="T70" fmla="*/ 2147483646 w 585"/>
                  <a:gd name="T71" fmla="*/ 2147483646 h 534"/>
                  <a:gd name="T72" fmla="*/ 2147483646 w 585"/>
                  <a:gd name="T73" fmla="*/ 2147483646 h 534"/>
                  <a:gd name="T74" fmla="*/ 2147483646 w 585"/>
                  <a:gd name="T75" fmla="*/ 2147483646 h 534"/>
                  <a:gd name="T76" fmla="*/ 2147483646 w 585"/>
                  <a:gd name="T77" fmla="*/ 2147483646 h 534"/>
                  <a:gd name="T78" fmla="*/ 2147483646 w 585"/>
                  <a:gd name="T79" fmla="*/ 2147483646 h 534"/>
                  <a:gd name="T80" fmla="*/ 2147483646 w 585"/>
                  <a:gd name="T81" fmla="*/ 2147483646 h 534"/>
                  <a:gd name="T82" fmla="*/ 2147483646 w 585"/>
                  <a:gd name="T83" fmla="*/ 2147483646 h 534"/>
                  <a:gd name="T84" fmla="*/ 2147483646 w 585"/>
                  <a:gd name="T85" fmla="*/ 2147483646 h 534"/>
                  <a:gd name="T86" fmla="*/ 2147483646 w 585"/>
                  <a:gd name="T87" fmla="*/ 2147483646 h 534"/>
                  <a:gd name="T88" fmla="*/ 2147483646 w 585"/>
                  <a:gd name="T89" fmla="*/ 2147483646 h 534"/>
                  <a:gd name="T90" fmla="*/ 2147483646 w 585"/>
                  <a:gd name="T91" fmla="*/ 2147483646 h 534"/>
                  <a:gd name="T92" fmla="*/ 2147483646 w 585"/>
                  <a:gd name="T93" fmla="*/ 2147483646 h 534"/>
                  <a:gd name="T94" fmla="*/ 2147483646 w 585"/>
                  <a:gd name="T95" fmla="*/ 2147483646 h 534"/>
                  <a:gd name="T96" fmla="*/ 2147483646 w 585"/>
                  <a:gd name="T97" fmla="*/ 2147483646 h 534"/>
                  <a:gd name="T98" fmla="*/ 2147483646 w 585"/>
                  <a:gd name="T99" fmla="*/ 2147483646 h 534"/>
                  <a:gd name="T100" fmla="*/ 2147483646 w 585"/>
                  <a:gd name="T101" fmla="*/ 2147483646 h 534"/>
                  <a:gd name="T102" fmla="*/ 2147483646 w 585"/>
                  <a:gd name="T103" fmla="*/ 2147483646 h 534"/>
                  <a:gd name="T104" fmla="*/ 2147483646 w 585"/>
                  <a:gd name="T105" fmla="*/ 2147483646 h 534"/>
                  <a:gd name="T106" fmla="*/ 2147483646 w 585"/>
                  <a:gd name="T107" fmla="*/ 2147483646 h 534"/>
                  <a:gd name="T108" fmla="*/ 2147483646 w 585"/>
                  <a:gd name="T109" fmla="*/ 2147483646 h 534"/>
                  <a:gd name="T110" fmla="*/ 2147483646 w 585"/>
                  <a:gd name="T111" fmla="*/ 2147483646 h 534"/>
                  <a:gd name="T112" fmla="*/ 2147483646 w 585"/>
                  <a:gd name="T113" fmla="*/ 2147483646 h 534"/>
                  <a:gd name="T114" fmla="*/ 2147483646 w 585"/>
                  <a:gd name="T115" fmla="*/ 2147483646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6"/>
                <a:ext cx="237" cy="283"/>
              </a:xfrm>
              <a:custGeom>
                <a:avLst/>
                <a:gdLst>
                  <a:gd name="T0" fmla="*/ 2147483646 w 47"/>
                  <a:gd name="T1" fmla="*/ 2147483646 h 56"/>
                  <a:gd name="T2" fmla="*/ 2147483646 w 47"/>
                  <a:gd name="T3" fmla="*/ 2147483646 h 56"/>
                  <a:gd name="T4" fmla="*/ 2147483646 w 47"/>
                  <a:gd name="T5" fmla="*/ 2147483646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2" y="1403"/>
                <a:ext cx="209" cy="379"/>
              </a:xfrm>
              <a:custGeom>
                <a:avLst/>
                <a:gdLst>
                  <a:gd name="T0" fmla="*/ 2147483646 w 41"/>
                  <a:gd name="T1" fmla="*/ 2147483646 h 75"/>
                  <a:gd name="T2" fmla="*/ 2147483646 w 41"/>
                  <a:gd name="T3" fmla="*/ 2147483646 h 75"/>
                  <a:gd name="T4" fmla="*/ 2147483646 w 41"/>
                  <a:gd name="T5" fmla="*/ 2147483646 h 75"/>
                  <a:gd name="T6" fmla="*/ 2147483646 w 41"/>
                  <a:gd name="T7" fmla="*/ 2147483646 h 75"/>
                  <a:gd name="T8" fmla="*/ 2147483646 w 41"/>
                  <a:gd name="T9" fmla="*/ 2147483646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3" y="645"/>
                <a:ext cx="683" cy="319"/>
              </a:xfrm>
              <a:custGeom>
                <a:avLst/>
                <a:gdLst>
                  <a:gd name="T0" fmla="*/ 2147483646 w 135"/>
                  <a:gd name="T1" fmla="*/ 2147483646 h 63"/>
                  <a:gd name="T2" fmla="*/ 2147483646 w 135"/>
                  <a:gd name="T3" fmla="*/ 2147483646 h 63"/>
                  <a:gd name="T4" fmla="*/ 2147483646 w 135"/>
                  <a:gd name="T5" fmla="*/ 2147483646 h 63"/>
                  <a:gd name="T6" fmla="*/ 2147483646 w 135"/>
                  <a:gd name="T7" fmla="*/ 2147483646 h 63"/>
                  <a:gd name="T8" fmla="*/ 2147483646 w 135"/>
                  <a:gd name="T9" fmla="*/ 2147483646 h 63"/>
                  <a:gd name="T10" fmla="*/ 2147483646 w 135"/>
                  <a:gd name="T11" fmla="*/ 2147483646 h 63"/>
                  <a:gd name="T12" fmla="*/ 2147483646 w 135"/>
                  <a:gd name="T13" fmla="*/ 2147483646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4"/>
                <a:ext cx="490" cy="517"/>
              </a:xfrm>
              <a:custGeom>
                <a:avLst/>
                <a:gdLst>
                  <a:gd name="T0" fmla="*/ 2147483646 w 97"/>
                  <a:gd name="T1" fmla="*/ 2147483646 h 102"/>
                  <a:gd name="T2" fmla="*/ 2147483646 w 97"/>
                  <a:gd name="T3" fmla="*/ 2147483646 h 102"/>
                  <a:gd name="T4" fmla="*/ 2147483646 w 97"/>
                  <a:gd name="T5" fmla="*/ 2147483646 h 102"/>
                  <a:gd name="T6" fmla="*/ 2147483646 w 97"/>
                  <a:gd name="T7" fmla="*/ 2147483646 h 102"/>
                  <a:gd name="T8" fmla="*/ 2147483646 w 97"/>
                  <a:gd name="T9" fmla="*/ 21474836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0" cy="96"/>
              </a:xfrm>
              <a:custGeom>
                <a:avLst/>
                <a:gdLst>
                  <a:gd name="T0" fmla="*/ 2147483646 w 99"/>
                  <a:gd name="T1" fmla="*/ 0 h 19"/>
                  <a:gd name="T2" fmla="*/ 2147483646 w 99"/>
                  <a:gd name="T3" fmla="*/ 2147483646 h 19"/>
                  <a:gd name="T4" fmla="*/ 2147483646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39" y="1003"/>
                <a:ext cx="385" cy="237"/>
              </a:xfrm>
              <a:custGeom>
                <a:avLst/>
                <a:gdLst>
                  <a:gd name="T0" fmla="*/ 2147483646 w 76"/>
                  <a:gd name="T1" fmla="*/ 2147483646 h 47"/>
                  <a:gd name="T2" fmla="*/ 2147483646 w 76"/>
                  <a:gd name="T3" fmla="*/ 2147483646 h 47"/>
                  <a:gd name="T4" fmla="*/ 2147483646 w 76"/>
                  <a:gd name="T5" fmla="*/ 2147483646 h 47"/>
                  <a:gd name="T6" fmla="*/ 2147483646 w 76"/>
                  <a:gd name="T7" fmla="*/ 2147483646 h 47"/>
                  <a:gd name="T8" fmla="*/ 2147483646 w 76"/>
                  <a:gd name="T9" fmla="*/ 2147483646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2147483646 w 82"/>
                  <a:gd name="T1" fmla="*/ 2147483646 h 37"/>
                  <a:gd name="T2" fmla="*/ 2147483646 w 82"/>
                  <a:gd name="T3" fmla="*/ 2147483646 h 37"/>
                  <a:gd name="T4" fmla="*/ 2147483646 w 82"/>
                  <a:gd name="T5" fmla="*/ 2147483646 h 37"/>
                  <a:gd name="T6" fmla="*/ 2147483646 w 82"/>
                  <a:gd name="T7" fmla="*/ 2147483646 h 37"/>
                  <a:gd name="T8" fmla="*/ 2147483646 w 82"/>
                  <a:gd name="T9" fmla="*/ 2147483646 h 37"/>
                  <a:gd name="T10" fmla="*/ 2147483646 w 82"/>
                  <a:gd name="T11" fmla="*/ 0 h 37"/>
                  <a:gd name="T12" fmla="*/ 2147483646 w 82"/>
                  <a:gd name="T13" fmla="*/ 2147483646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9" cy="167"/>
              </a:xfrm>
              <a:custGeom>
                <a:avLst/>
                <a:gdLst>
                  <a:gd name="T0" fmla="*/ 2147483646 w 138"/>
                  <a:gd name="T1" fmla="*/ 2147483646 h 33"/>
                  <a:gd name="T2" fmla="*/ 2147483646 w 138"/>
                  <a:gd name="T3" fmla="*/ 2147483646 h 33"/>
                  <a:gd name="T4" fmla="*/ 2147483646 w 138"/>
                  <a:gd name="T5" fmla="*/ 2147483646 h 33"/>
                  <a:gd name="T6" fmla="*/ 2147483646 w 138"/>
                  <a:gd name="T7" fmla="*/ 2147483646 h 33"/>
                  <a:gd name="T8" fmla="*/ 2147483646 w 138"/>
                  <a:gd name="T9" fmla="*/ 2147483646 h 33"/>
                  <a:gd name="T10" fmla="*/ 2147483646 w 138"/>
                  <a:gd name="T11" fmla="*/ 2147483646 h 33"/>
                  <a:gd name="T12" fmla="*/ 2147483646 w 138"/>
                  <a:gd name="T13" fmla="*/ 2147483646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8" y="1540"/>
                <a:ext cx="565" cy="146"/>
              </a:xfrm>
              <a:custGeom>
                <a:avLst/>
                <a:gdLst>
                  <a:gd name="T0" fmla="*/ 2147483646 w 112"/>
                  <a:gd name="T1" fmla="*/ 2147483646 h 29"/>
                  <a:gd name="T2" fmla="*/ 2147483646 w 112"/>
                  <a:gd name="T3" fmla="*/ 2147483646 h 29"/>
                  <a:gd name="T4" fmla="*/ 2147483646 w 112"/>
                  <a:gd name="T5" fmla="*/ 2147483646 h 29"/>
                  <a:gd name="T6" fmla="*/ 2147483646 w 112"/>
                  <a:gd name="T7" fmla="*/ 2147483646 h 29"/>
                  <a:gd name="T8" fmla="*/ 2147483646 w 112"/>
                  <a:gd name="T9" fmla="*/ 2147483646 h 29"/>
                  <a:gd name="T10" fmla="*/ 2147483646 w 112"/>
                  <a:gd name="T11" fmla="*/ 2147483646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1" y="1657"/>
                <a:ext cx="581" cy="479"/>
              </a:xfrm>
              <a:custGeom>
                <a:avLst/>
                <a:gdLst>
                  <a:gd name="T0" fmla="*/ 2147483646 w 115"/>
                  <a:gd name="T1" fmla="*/ 2147483646 h 95"/>
                  <a:gd name="T2" fmla="*/ 2147483646 w 115"/>
                  <a:gd name="T3" fmla="*/ 2147483646 h 95"/>
                  <a:gd name="T4" fmla="*/ 2147483646 w 115"/>
                  <a:gd name="T5" fmla="*/ 2147483646 h 95"/>
                  <a:gd name="T6" fmla="*/ 2147483646 w 115"/>
                  <a:gd name="T7" fmla="*/ 2147483646 h 95"/>
                  <a:gd name="T8" fmla="*/ 2147483646 w 115"/>
                  <a:gd name="T9" fmla="*/ 2147483646 h 95"/>
                  <a:gd name="T10" fmla="*/ 2147483646 w 115"/>
                  <a:gd name="T11" fmla="*/ 2147483646 h 95"/>
                  <a:gd name="T12" fmla="*/ 2147483646 w 115"/>
                  <a:gd name="T13" fmla="*/ 2147483646 h 95"/>
                  <a:gd name="T14" fmla="*/ 2147483646 w 115"/>
                  <a:gd name="T15" fmla="*/ 2147483646 h 95"/>
                  <a:gd name="T16" fmla="*/ 2147483646 w 115"/>
                  <a:gd name="T17" fmla="*/ 2147483646 h 95"/>
                  <a:gd name="T18" fmla="*/ 2147483646 w 115"/>
                  <a:gd name="T19" fmla="*/ 2147483646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0" y="1463"/>
                <a:ext cx="330" cy="854"/>
              </a:xfrm>
              <a:custGeom>
                <a:avLst/>
                <a:gdLst>
                  <a:gd name="T0" fmla="*/ 2147483646 w 65"/>
                  <a:gd name="T1" fmla="*/ 2147483646 h 169"/>
                  <a:gd name="T2" fmla="*/ 2147483646 w 65"/>
                  <a:gd name="T3" fmla="*/ 2147483646 h 169"/>
                  <a:gd name="T4" fmla="*/ 2147483646 w 65"/>
                  <a:gd name="T5" fmla="*/ 2147483646 h 169"/>
                  <a:gd name="T6" fmla="*/ 2147483646 w 65"/>
                  <a:gd name="T7" fmla="*/ 2147483646 h 169"/>
                  <a:gd name="T8" fmla="*/ 2147483646 w 65"/>
                  <a:gd name="T9" fmla="*/ 2147483646 h 169"/>
                  <a:gd name="T10" fmla="*/ 0 w 65"/>
                  <a:gd name="T11" fmla="*/ 2147483646 h 169"/>
                  <a:gd name="T12" fmla="*/ 2147483646 w 65"/>
                  <a:gd name="T13" fmla="*/ 2147483646 h 169"/>
                  <a:gd name="T14" fmla="*/ 2147483646 w 65"/>
                  <a:gd name="T15" fmla="*/ 2147483646 h 169"/>
                  <a:gd name="T16" fmla="*/ 2147483646 w 65"/>
                  <a:gd name="T17" fmla="*/ 2147483646 h 169"/>
                  <a:gd name="T18" fmla="*/ 2147483646 w 65"/>
                  <a:gd name="T19" fmla="*/ 0 h 169"/>
                  <a:gd name="T20" fmla="*/ 2147483646 w 65"/>
                  <a:gd name="T21" fmla="*/ 2147483646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 b="1">
                  <a:solidFill>
                    <a:srgbClr val="E40000"/>
                  </a:solidFill>
                </a:endParaRPr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3306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3307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3308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18E293D-C64F-40DE-A1B4-AC78E040FD05}" type="slidenum">
              <a:rPr lang="zh-CN" altLang="en-US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877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 spd="slow">
    <p:randomBar dir="vert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&#21442;&#19982;&#32773;&#26631;&#35782;.doc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&#29992;&#20363;&#26631;&#35782;.doc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&#22797;&#26597;&#21442;&#19982;&#32773;&#19982;&#29992;&#20363;.doc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&#31867;&#30340;&#35782;&#21035;.doc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/>
          <p:cNvSpPr>
            <a:spLocks noChangeArrowheads="1"/>
          </p:cNvSpPr>
          <p:nvPr/>
        </p:nvSpPr>
        <p:spPr bwMode="auto">
          <a:xfrm>
            <a:off x="1524000" y="2743200"/>
            <a:ext cx="91440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6000" b="1" dirty="0">
                <a:solidFill>
                  <a:srgbClr val="0070C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图书借阅管理系统</a:t>
            </a:r>
          </a:p>
          <a:p>
            <a:pPr algn="ctr"/>
            <a:r>
              <a:rPr lang="en-US" altLang="zh-CN" sz="4400" b="1" dirty="0">
                <a:solidFill>
                  <a:srgbClr val="0070C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--</a:t>
            </a:r>
            <a:r>
              <a:rPr lang="zh-CN" altLang="en-US" sz="4400" b="1" dirty="0">
                <a:solidFill>
                  <a:srgbClr val="0070C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需求分析与设计演示</a:t>
            </a:r>
            <a:endParaRPr lang="en-US" altLang="zh-CN" sz="4400" b="1" dirty="0">
              <a:solidFill>
                <a:srgbClr val="0070C0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126979" name="Rectangle 1027"/>
          <p:cNvSpPr>
            <a:spLocks noChangeArrowheads="1"/>
          </p:cNvSpPr>
          <p:nvPr/>
        </p:nvSpPr>
        <p:spPr bwMode="auto">
          <a:xfrm>
            <a:off x="2286000" y="1143001"/>
            <a:ext cx="7772400" cy="608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 sz="4400" b="1">
              <a:solidFill>
                <a:schemeClr val="folHlin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6980" name="Rectangle 1028"/>
          <p:cNvSpPr>
            <a:spLocks noGrp="1" noChangeArrowheads="1"/>
          </p:cNvSpPr>
          <p:nvPr>
            <p:ph type="title"/>
          </p:nvPr>
        </p:nvSpPr>
        <p:spPr>
          <a:xfrm>
            <a:off x="397933" y="1181637"/>
            <a:ext cx="11387667" cy="1143000"/>
          </a:xfrm>
        </p:spPr>
        <p:txBody>
          <a:bodyPr/>
          <a:lstStyle/>
          <a:p>
            <a:r>
              <a:rPr lang="en-US" altLang="zh-CN" dirty="0"/>
              <a:t>Software Engineering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320AB1-921A-4ECE-A725-5F89D0CD2C4B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70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情境分析法 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客户可能无法有效地表达或只能片面地表达自己的需求，需要开发者事后整理归纳。</a:t>
            </a:r>
          </a:p>
          <a:p>
            <a:r>
              <a:rPr lang="zh-CN" altLang="en-US" dirty="0"/>
              <a:t>观察用户实际流程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在不受干扰或直接干预的情况下，观察用户的业务活动，为了避免用户受影响，可以使用摄像机等设备帮助观察 </a:t>
            </a:r>
          </a:p>
          <a:p>
            <a:r>
              <a:rPr lang="zh-CN" altLang="en-US" dirty="0"/>
              <a:t>模拟实际流程，展开分析。</a:t>
            </a:r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  <a:p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5D9556-A0DD-4DF0-B3C6-BB960E452483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208486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需求分析 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分析问题定义</a:t>
            </a:r>
          </a:p>
          <a:p>
            <a:r>
              <a:rPr lang="zh-CN" altLang="en-US"/>
              <a:t>标识参与者</a:t>
            </a:r>
          </a:p>
          <a:p>
            <a:r>
              <a:rPr lang="zh-CN" altLang="en-US"/>
              <a:t>识别用例</a:t>
            </a:r>
          </a:p>
          <a:p>
            <a:r>
              <a:rPr lang="zh-CN" altLang="en-US"/>
              <a:t>建立用例图</a:t>
            </a:r>
          </a:p>
          <a:p>
            <a:r>
              <a:rPr lang="zh-CN" altLang="en-US"/>
              <a:t>编写用例描述</a:t>
            </a:r>
          </a:p>
          <a:p>
            <a:r>
              <a:rPr lang="zh-CN" altLang="en-US"/>
              <a:t>识别分析类</a:t>
            </a:r>
          </a:p>
          <a:p>
            <a:r>
              <a:rPr lang="zh-CN" altLang="en-US"/>
              <a:t>建立领域模型 </a:t>
            </a:r>
          </a:p>
        </p:txBody>
      </p:sp>
    </p:spTree>
    <p:extLst>
      <p:ext uri="{BB962C8B-B14F-4D97-AF65-F5344CB8AC3E}">
        <p14:creationId xmlns:p14="http://schemas.microsoft.com/office/powerpoint/2010/main" val="3176375920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析问题定义 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将用户观点的业务软件系统（需求定义）转为以软件方式实现的业务软件系统（软件需求） ，验证其可行性，对原有的目标进行细化。</a:t>
            </a:r>
          </a:p>
        </p:txBody>
      </p:sp>
    </p:spTree>
    <p:extLst>
      <p:ext uri="{BB962C8B-B14F-4D97-AF65-F5344CB8AC3E}">
        <p14:creationId xmlns:p14="http://schemas.microsoft.com/office/powerpoint/2010/main" val="2786171315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标识参与者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参与者是与软件系统、子系统或与系统交互的外部用户、进程或</a:t>
            </a:r>
            <a:r>
              <a:rPr lang="zh-CN" altLang="en-US" b="1" u="sng" dirty="0">
                <a:solidFill>
                  <a:srgbClr val="002060"/>
                </a:solidFill>
              </a:rPr>
              <a:t>其他系统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标识参与者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谁使用此软件系统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谁从此软件系统获得信息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谁向此软件系统提供信息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谁支持、维护此软件系统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哪些其它系统使用此系统？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2060"/>
                </a:solidFill>
                <a:hlinkClick r:id="rId2" action="ppaction://hlinkfile"/>
              </a:rPr>
              <a:t>例：标识“图书借阅管理系统“中的参与者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826665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识用例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0" y="1524000"/>
            <a:ext cx="8415338" cy="5145088"/>
          </a:xfrm>
        </p:spPr>
        <p:txBody>
          <a:bodyPr/>
          <a:lstStyle/>
          <a:p>
            <a:r>
              <a:rPr lang="zh-CN" altLang="en-US" sz="2600" dirty="0"/>
              <a:t>用例的用途是在不揭示软件系统内部构造的情况下定义行为序列，把软件系统当作一个黑箱，</a:t>
            </a:r>
            <a:r>
              <a:rPr lang="zh-CN" altLang="en-US" sz="2600" b="1" u="sng" dirty="0">
                <a:solidFill>
                  <a:srgbClr val="0000FF"/>
                </a:solidFill>
              </a:rPr>
              <a:t>表达整个软件系统对外部用户可见的行为 </a:t>
            </a:r>
          </a:p>
          <a:p>
            <a:r>
              <a:rPr lang="zh-CN" altLang="en-US" sz="2600" dirty="0"/>
              <a:t>标识用例</a:t>
            </a:r>
          </a:p>
          <a:p>
            <a:pPr lvl="1"/>
            <a:r>
              <a:rPr lang="zh-CN" altLang="en-US" sz="2600" dirty="0"/>
              <a:t>为什么该参与者想要使用此软件系统？</a:t>
            </a:r>
          </a:p>
          <a:p>
            <a:pPr lvl="1"/>
            <a:r>
              <a:rPr lang="zh-CN" altLang="en-US" sz="2600" dirty="0"/>
              <a:t>该参与者是否要创建、保存、更改、移动或读取软件系统的数据？ </a:t>
            </a:r>
          </a:p>
          <a:p>
            <a:pPr lvl="1"/>
            <a:r>
              <a:rPr lang="zh-CN" altLang="en-US" sz="2600" dirty="0"/>
              <a:t>该参与者是否要通知软件系统外部事件或变化？</a:t>
            </a:r>
          </a:p>
          <a:p>
            <a:pPr lvl="1"/>
            <a:r>
              <a:rPr lang="zh-CN" altLang="en-US" sz="2600" dirty="0"/>
              <a:t>该参与者是否需要知道软件系统内部的特定事件？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2060"/>
                </a:solidFill>
                <a:hlinkClick r:id="rId2" action="ppaction://hlinkfile"/>
              </a:rPr>
              <a:t>例：标识“图书借阅管理系统“中的用例</a:t>
            </a:r>
            <a:endParaRPr lang="zh-CN" altLang="en-US" sz="2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569347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查参与者及用例 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600" dirty="0"/>
              <a:t>核对标识的结果，并检查是否有遗漏或不当 </a:t>
            </a:r>
          </a:p>
          <a:p>
            <a:pPr lvl="1"/>
            <a:r>
              <a:rPr lang="zh-CN" altLang="en-US" sz="2600" dirty="0"/>
              <a:t>是否您已找到所有的参与者？即是否已经对软件系统环境中的所有参与者都进行了说明和建模？</a:t>
            </a:r>
          </a:p>
          <a:p>
            <a:pPr lvl="1"/>
            <a:r>
              <a:rPr lang="zh-CN" altLang="en-US" sz="2600" dirty="0"/>
              <a:t> 每个参与者是否至少涉及到一个用例？</a:t>
            </a:r>
          </a:p>
          <a:p>
            <a:pPr lvl="1"/>
            <a:r>
              <a:rPr lang="zh-CN" altLang="en-US" sz="2600" dirty="0"/>
              <a:t> 能否列出至少两名可以作为特定参与者的人员？</a:t>
            </a:r>
          </a:p>
          <a:p>
            <a:pPr lvl="1"/>
            <a:r>
              <a:rPr lang="zh-CN" altLang="en-US" sz="2600" dirty="0"/>
              <a:t> 是否有与软件系统相关的相似参与者？如果有，应该将他们合并到一个参与者中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2060"/>
                </a:solidFill>
                <a:hlinkClick r:id="rId2" action="ppaction://hlinkfile"/>
              </a:rPr>
              <a:t>例：复查“图书借阅管理系统“中的参与者与用例</a:t>
            </a:r>
            <a:endParaRPr lang="zh-CN" altLang="en-US" sz="2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342825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立用例图 </a:t>
            </a:r>
          </a:p>
        </p:txBody>
      </p:sp>
      <p:pic>
        <p:nvPicPr>
          <p:cNvPr id="188422" name="Picture 6" descr="图6-2 图书管理员用例图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429001"/>
            <a:ext cx="4572000" cy="276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8424" name="Picture 8" descr="图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470" y="1371600"/>
            <a:ext cx="4464050" cy="400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2840897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66989" y="1"/>
            <a:ext cx="7793037" cy="688975"/>
          </a:xfrm>
        </p:spPr>
        <p:txBody>
          <a:bodyPr/>
          <a:lstStyle/>
          <a:p>
            <a:pPr algn="ctr"/>
            <a:r>
              <a:rPr lang="zh-CN" altLang="en-US" sz="4000"/>
              <a:t>编写用例描述 </a:t>
            </a:r>
          </a:p>
        </p:txBody>
      </p:sp>
      <p:graphicFrame>
        <p:nvGraphicFramePr>
          <p:cNvPr id="189569" name="Group 129"/>
          <p:cNvGraphicFramePr>
            <a:graphicFrameLocks noGrp="1"/>
          </p:cNvGraphicFramePr>
          <p:nvPr>
            <p:ph idx="1"/>
          </p:nvPr>
        </p:nvGraphicFramePr>
        <p:xfrm>
          <a:off x="1524000" y="620714"/>
          <a:ext cx="9144000" cy="6355401"/>
        </p:xfrm>
        <a:graphic>
          <a:graphicData uri="http://schemas.openxmlformats.org/drawingml/2006/table">
            <a:tbl>
              <a:tblPr/>
              <a:tblGrid>
                <a:gridCol w="1871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标题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例名称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借阅图书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例标识号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C204</a:t>
                      </a:r>
                      <a:endParaRPr kumimoji="1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要说明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者可通过此用例借阅图书，借阅成功后修改读者和图书的状态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前置条件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者选择要借阅的图书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17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事件流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1143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⒈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判断该读者的状态是否为正常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⒉ 判断该图书的状态是否为正常可借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⒊ 判断读者是否还能借阅图书，即是否已到最大借阅数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⒋ 上述条件都满足时，修改读者的状态和图书的状态，完成借阅过程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⒌ 用例结束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921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其他事件流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1143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⒈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读者的状态不是正常的状态，则提示“该读者的状态异常”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⒉ 如果该图书的状态不是正常可借，则提示“该图书目前无法借出”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⒊ 如果该读者的借阅数量已到最大借阅数，则提示“该读者已到最大借阅数，不能再借阅”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794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事件流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1143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⒈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读者不存在，提示“读者不存在”异常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⒉ 如果图书不存在，提示“图书不存在”异常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⒊ 修改读者和图书状态失败，提示“访问数据失败”异常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94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后置条件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1143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1143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⒈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图书的状态修改为已借出，借阅者修改为该读者，借阅时间为当前日期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1143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⒉ 读者的已借阅数量增加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特殊需求：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例中的事件需进行事务处理，保持操作的一致性。</a:t>
                      </a:r>
                      <a:endParaRPr kumimoji="1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99928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业务流程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请分别画出：查询图书、借阅图书、归还图书的活动图</a:t>
            </a:r>
          </a:p>
          <a:p>
            <a:r>
              <a:rPr lang="zh-CN" altLang="en-US"/>
              <a:t>注意：牵涉到那些对象？根据相应对象按泳道画</a:t>
            </a:r>
          </a:p>
        </p:txBody>
      </p:sp>
    </p:spTree>
    <p:extLst>
      <p:ext uri="{BB962C8B-B14F-4D97-AF65-F5344CB8AC3E}">
        <p14:creationId xmlns:p14="http://schemas.microsoft.com/office/powerpoint/2010/main" val="3594624116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946" name="Picture 2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039" y="1268414"/>
            <a:ext cx="6696075" cy="551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09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借阅图书活动图 </a:t>
            </a:r>
          </a:p>
        </p:txBody>
      </p:sp>
    </p:spTree>
    <p:extLst>
      <p:ext uri="{BB962C8B-B14F-4D97-AF65-F5344CB8AC3E}">
        <p14:creationId xmlns:p14="http://schemas.microsoft.com/office/powerpoint/2010/main" val="4069539108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获取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项目需求的来源 </a:t>
            </a:r>
          </a:p>
          <a:p>
            <a:pPr lvl="1"/>
            <a:r>
              <a:rPr lang="zh-CN" altLang="en-US"/>
              <a:t>问题描述 </a:t>
            </a:r>
          </a:p>
          <a:p>
            <a:pPr lvl="1"/>
            <a:r>
              <a:rPr lang="zh-CN" altLang="en-US"/>
              <a:t>业务规范 </a:t>
            </a:r>
          </a:p>
          <a:p>
            <a:pPr lvl="1"/>
            <a:r>
              <a:rPr lang="zh-CN" altLang="en-US"/>
              <a:t>用户交流 </a:t>
            </a:r>
          </a:p>
          <a:p>
            <a:pPr lvl="1"/>
            <a:r>
              <a:rPr lang="zh-CN" altLang="en-US"/>
              <a:t>业务分析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5D9556-A0DD-4DF0-B3C6-BB960E452483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2293503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借阅图书活动图（某方法轨道图）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EAF1AB4-ECB2-4D3B-A5DB-6B8C246B1E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3513" y="1132478"/>
            <a:ext cx="9561026" cy="5658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564429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需求评审 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正确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无歧义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完全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可验证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一致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可理解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可修改性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可追踪性 </a:t>
            </a:r>
          </a:p>
        </p:txBody>
      </p:sp>
    </p:spTree>
    <p:extLst>
      <p:ext uri="{BB962C8B-B14F-4D97-AF65-F5344CB8AC3E}">
        <p14:creationId xmlns:p14="http://schemas.microsoft.com/office/powerpoint/2010/main" val="3793302378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识别分析类 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9650" y="1412875"/>
            <a:ext cx="7812088" cy="4495800"/>
          </a:xfrm>
        </p:spPr>
        <p:txBody>
          <a:bodyPr/>
          <a:lstStyle/>
          <a:p>
            <a:r>
              <a:rPr lang="zh-CN" altLang="en-US" dirty="0"/>
              <a:t>识别类</a:t>
            </a:r>
            <a:r>
              <a:rPr lang="en-US" altLang="zh-CN" dirty="0"/>
              <a:t>----</a:t>
            </a:r>
            <a:r>
              <a:rPr lang="zh-CN" altLang="en-US" dirty="0"/>
              <a:t>是分析已建立的用例，从中提取出软件系统的基本元素</a:t>
            </a:r>
            <a:r>
              <a:rPr lang="en-US" altLang="zh-CN" dirty="0"/>
              <a:t>—</a:t>
            </a:r>
            <a:r>
              <a:rPr lang="zh-CN" altLang="en-US" dirty="0"/>
              <a:t>类</a:t>
            </a:r>
          </a:p>
          <a:p>
            <a:r>
              <a:rPr lang="zh-CN" altLang="en-US" dirty="0"/>
              <a:t>分析类</a:t>
            </a:r>
            <a:r>
              <a:rPr lang="en-US" altLang="zh-CN" dirty="0"/>
              <a:t>----</a:t>
            </a:r>
            <a:r>
              <a:rPr lang="zh-CN" altLang="en-US" dirty="0"/>
              <a:t>是根据用例所提供的功能特性，将这些功能特性分配给对应的类，作为类所提供的服务，根据这些服务，确定类应具备的操作及属性</a:t>
            </a:r>
          </a:p>
        </p:txBody>
      </p:sp>
    </p:spTree>
    <p:extLst>
      <p:ext uri="{BB962C8B-B14F-4D97-AF65-F5344CB8AC3E}">
        <p14:creationId xmlns:p14="http://schemas.microsoft.com/office/powerpoint/2010/main" val="278259885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识别分析类（续）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名词识别法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从数据词典、原始需求材料等资料中标识名词、代词、名词短语、动名词等。 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名词有可能是类，也可能是类的属性，也有可能是其它名词的同义词，分别处理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系统实体识别法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软件系统需要存储、分析、处理的信息实体、系统内部需要处理的设备、与系统交互的外部系统、系统相关人员、系统的组织实体等 </a:t>
            </a:r>
          </a:p>
        </p:txBody>
      </p:sp>
    </p:spTree>
    <p:extLst>
      <p:ext uri="{BB962C8B-B14F-4D97-AF65-F5344CB8AC3E}">
        <p14:creationId xmlns:p14="http://schemas.microsoft.com/office/powerpoint/2010/main" val="2915326927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识别分析类（续）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从用例中识别类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用例描述中出现了哪些实体？或者用例的完成需要哪些实体的合作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用例在执行过程中会产生并存储哪些信息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用例要求与之关联的角色应该向该用例输入什么信息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用例向与之关联的角色输出什么信息？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用例需要对哪些硬件设备进行操作？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2060"/>
                </a:solidFill>
                <a:hlinkClick r:id="rId2" action="ppaction://hlinkfile"/>
              </a:rPr>
              <a:t>例：“图书借阅管理系统“中类的识别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841697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书借阅管理系统领域模型</a:t>
            </a:r>
          </a:p>
        </p:txBody>
      </p:sp>
      <p:pic>
        <p:nvPicPr>
          <p:cNvPr id="241670" name="Picture 6" descr="图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1" y="1268413"/>
            <a:ext cx="5256213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4117961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3300" name="Picture 4" descr="图 7-3 图书管理系统体系结构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41438"/>
            <a:ext cx="914400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2674939" y="22225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1pPr>
            <a:lvl2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2pPr>
            <a:lvl3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3pPr>
            <a:lvl4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4pPr>
            <a:lvl5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</a:rPr>
              <a:t>“</a:t>
            </a:r>
            <a:r>
              <a:rPr lang="zh-CN" altLang="en-US"/>
              <a:t>图书借阅管理系统</a:t>
            </a:r>
            <a:r>
              <a:rPr lang="zh-CN" altLang="en-US">
                <a:latin typeface="Times New Roman" panose="02020603050405020304" pitchFamily="18" charset="0"/>
              </a:rPr>
              <a:t>”</a:t>
            </a:r>
            <a:r>
              <a:rPr lang="zh-CN" altLang="en-US"/>
              <a:t>体系结构 </a:t>
            </a:r>
          </a:p>
        </p:txBody>
      </p:sp>
    </p:spTree>
    <p:extLst>
      <p:ext uri="{BB962C8B-B14F-4D97-AF65-F5344CB8AC3E}">
        <p14:creationId xmlns:p14="http://schemas.microsoft.com/office/powerpoint/2010/main" val="880566133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完善域模型 </a:t>
            </a:r>
          </a:p>
        </p:txBody>
      </p:sp>
      <p:pic>
        <p:nvPicPr>
          <p:cNvPr id="185349" name="Picture 5" descr="图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1268413"/>
            <a:ext cx="6192837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7794156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添加类（阅览室类）</a:t>
            </a:r>
          </a:p>
        </p:txBody>
      </p:sp>
      <p:pic>
        <p:nvPicPr>
          <p:cNvPr id="235525" name="Picture 5" descr="图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1341438"/>
            <a:ext cx="6913563" cy="492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9287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添加类（关联类）</a:t>
            </a:r>
          </a:p>
        </p:txBody>
      </p:sp>
      <p:pic>
        <p:nvPicPr>
          <p:cNvPr id="236549" name="Picture 5" descr="图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1268413"/>
            <a:ext cx="7561263" cy="480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7798383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访谈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需求人员事前准备</a:t>
            </a:r>
          </a:p>
          <a:p>
            <a:r>
              <a:rPr lang="zh-CN" altLang="en-US"/>
              <a:t>访谈内容的设计，列出大纲</a:t>
            </a:r>
          </a:p>
          <a:p>
            <a:r>
              <a:rPr lang="zh-CN" altLang="en-US"/>
              <a:t>访谈方式</a:t>
            </a:r>
          </a:p>
          <a:p>
            <a:r>
              <a:rPr lang="zh-CN" altLang="en-US"/>
              <a:t>可以全面了解用户的业务</a:t>
            </a:r>
          </a:p>
          <a:p>
            <a:r>
              <a:rPr lang="zh-CN" altLang="en-US"/>
              <a:t>不适用于大规模用户</a:t>
            </a:r>
          </a:p>
          <a:p>
            <a:endParaRPr lang="en-US" altLang="zh-CN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5D9556-A0DD-4DF0-B3C6-BB960E452483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912817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职责分配 </a:t>
            </a:r>
          </a:p>
        </p:txBody>
      </p:sp>
      <p:pic>
        <p:nvPicPr>
          <p:cNvPr id="188422" name="Picture 6" descr="图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4" y="1268413"/>
            <a:ext cx="5976937" cy="498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2051118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7933" y="99810"/>
            <a:ext cx="11387667" cy="1143000"/>
          </a:xfrm>
        </p:spPr>
        <p:txBody>
          <a:bodyPr/>
          <a:lstStyle/>
          <a:p>
            <a:r>
              <a:rPr lang="zh-CN" altLang="en-US" dirty="0"/>
              <a:t>业务规则验证 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1379" y="1060607"/>
            <a:ext cx="11604080" cy="536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i="1" dirty="0"/>
              <a:t>优盘限借</a:t>
            </a:r>
            <a:r>
              <a:rPr lang="en-US" altLang="zh-CN" sz="2400" i="1" dirty="0"/>
              <a:t>2</a:t>
            </a:r>
            <a:r>
              <a:rPr lang="zh-CN" altLang="en-US" sz="2400" i="1" dirty="0"/>
              <a:t>张，借期</a:t>
            </a:r>
            <a:r>
              <a:rPr lang="en-US" altLang="zh-CN" sz="2400" i="1" dirty="0"/>
              <a:t>5</a:t>
            </a:r>
            <a:r>
              <a:rPr lang="zh-CN" altLang="en-US" sz="2400" i="1" dirty="0"/>
              <a:t>天。逾期未还按每个每天罚款</a:t>
            </a:r>
            <a:r>
              <a:rPr lang="en-US" altLang="zh-CN" sz="2400" i="1" dirty="0"/>
              <a:t>0.20</a:t>
            </a:r>
            <a:r>
              <a:rPr lang="zh-CN" altLang="en-US" sz="2400" i="1" dirty="0"/>
              <a:t>元（检查某方法及属性等）</a:t>
            </a:r>
            <a:r>
              <a:rPr lang="zh-CN" altLang="en-US" dirty="0"/>
              <a:t> 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4079875" y="6266089"/>
            <a:ext cx="316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i="1" dirty="0">
                <a:solidFill>
                  <a:schemeClr val="tx2"/>
                </a:solidFill>
                <a:ea typeface="隶书" panose="02010509060101010101" pitchFamily="49" charset="-122"/>
              </a:rPr>
              <a:t>完善后的域模型</a:t>
            </a:r>
          </a:p>
        </p:txBody>
      </p:sp>
      <p:pic>
        <p:nvPicPr>
          <p:cNvPr id="189450" name="Picture 10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225" y="1667413"/>
            <a:ext cx="7508383" cy="4598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6113723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业务规则验证（续）</a:t>
            </a:r>
            <a:r>
              <a:rPr kumimoji="0" lang="zh-CN" alt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（</a:t>
            </a:r>
            <a:r>
              <a:rPr kumimoji="0" lang="zh-CN" altLang="en-US" sz="28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检查某方法堆放的合理性等）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endParaRPr lang="zh-CN" altLang="en-US" sz="2800" dirty="0"/>
          </a:p>
        </p:txBody>
      </p:sp>
      <p:pic>
        <p:nvPicPr>
          <p:cNvPr id="192520" name="Picture 8" descr="图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1341439"/>
            <a:ext cx="720090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5570971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1" name="Picture 11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239" y="692151"/>
            <a:ext cx="4014787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70" name="Picture 10" descr="图 7-10 读者对象状态图(1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270000"/>
            <a:ext cx="376555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建模</a:t>
            </a:r>
          </a:p>
        </p:txBody>
      </p:sp>
      <p:sp>
        <p:nvSpPr>
          <p:cNvPr id="194566" name="Text Box 6"/>
          <p:cNvSpPr txBox="1">
            <a:spLocks noChangeArrowheads="1"/>
          </p:cNvSpPr>
          <p:nvPr/>
        </p:nvSpPr>
        <p:spPr bwMode="auto">
          <a:xfrm>
            <a:off x="4397059" y="5854066"/>
            <a:ext cx="3671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ea typeface="隶书" panose="02010509060101010101" pitchFamily="49" charset="-122"/>
              </a:rPr>
              <a:t>读者对象状态图</a:t>
            </a:r>
          </a:p>
        </p:txBody>
      </p:sp>
      <p:sp>
        <p:nvSpPr>
          <p:cNvPr id="194567" name="Text Box 7"/>
          <p:cNvSpPr txBox="1">
            <a:spLocks noChangeArrowheads="1"/>
          </p:cNvSpPr>
          <p:nvPr/>
        </p:nvSpPr>
        <p:spPr bwMode="auto">
          <a:xfrm>
            <a:off x="3432176" y="5229225"/>
            <a:ext cx="18002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zh-CN"/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3359151" y="5157788"/>
            <a:ext cx="1584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ea typeface="隶书" panose="02010509060101010101" pitchFamily="49" charset="-122"/>
              </a:rPr>
              <a:t>改进前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10096501" y="5286376"/>
            <a:ext cx="1584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ea typeface="隶书" panose="02010509060101010101" pitchFamily="49" charset="-122"/>
              </a:rPr>
              <a:t>改进后</a:t>
            </a:r>
          </a:p>
        </p:txBody>
      </p:sp>
    </p:spTree>
    <p:extLst>
      <p:ext uri="{BB962C8B-B14F-4D97-AF65-F5344CB8AC3E}">
        <p14:creationId xmlns:p14="http://schemas.microsoft.com/office/powerpoint/2010/main" val="117965271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90" name="Picture 6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039" y="1268414"/>
            <a:ext cx="6696075" cy="551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互建模（借书过程活动图） </a:t>
            </a:r>
          </a:p>
        </p:txBody>
      </p:sp>
    </p:spTree>
    <p:extLst>
      <p:ext uri="{BB962C8B-B14F-4D97-AF65-F5344CB8AC3E}">
        <p14:creationId xmlns:p14="http://schemas.microsoft.com/office/powerpoint/2010/main" val="4223766413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交互建模（</a:t>
            </a:r>
            <a:r>
              <a:rPr lang="zh-CN" altLang="en-US" sz="3600">
                <a:latin typeface="Times New Roman" panose="02020603050405020304" pitchFamily="18" charset="0"/>
              </a:rPr>
              <a:t>“</a:t>
            </a:r>
            <a:r>
              <a:rPr lang="zh-CN" altLang="en-US" sz="3600"/>
              <a:t>完成借书</a:t>
            </a:r>
            <a:r>
              <a:rPr lang="zh-CN" altLang="en-US" sz="3600">
                <a:latin typeface="Times New Roman" panose="02020603050405020304" pitchFamily="18" charset="0"/>
              </a:rPr>
              <a:t>”</a:t>
            </a:r>
            <a:r>
              <a:rPr lang="zh-CN" altLang="en-US" sz="3600"/>
              <a:t>动作顺序图 ）</a:t>
            </a:r>
          </a:p>
        </p:txBody>
      </p:sp>
      <p:pic>
        <p:nvPicPr>
          <p:cNvPr id="196613" name="Picture 5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284288"/>
            <a:ext cx="8820150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3401125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书借阅管理系统类图 </a:t>
            </a:r>
          </a:p>
        </p:txBody>
      </p:sp>
      <p:sp>
        <p:nvSpPr>
          <p:cNvPr id="197641" name="Rectangle 9"/>
          <p:cNvSpPr>
            <a:spLocks noChangeArrowheads="1"/>
          </p:cNvSpPr>
          <p:nvPr/>
        </p:nvSpPr>
        <p:spPr bwMode="auto">
          <a:xfrm>
            <a:off x="1524001" y="16536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97642" name="Picture 10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1196976"/>
            <a:ext cx="8351838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2662154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类的组织</a:t>
            </a:r>
          </a:p>
        </p:txBody>
      </p:sp>
      <p:pic>
        <p:nvPicPr>
          <p:cNvPr id="198660" name="Picture 4" descr="图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1377506"/>
            <a:ext cx="7956550" cy="234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086381" y="4494727"/>
            <a:ext cx="74568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备注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：包含界面类、控制类、普通类、实体类的系统总类图没有进一步画出。</a:t>
            </a:r>
            <a:endParaRPr lang="en-US" altLang="zh-CN" sz="2800" b="1" dirty="0"/>
          </a:p>
          <a:p>
            <a:r>
              <a:rPr lang="zh-CN" altLang="en-US" sz="2800" b="1" dirty="0"/>
              <a:t>备注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：但是</a:t>
            </a:r>
            <a:r>
              <a:rPr lang="zh-CN" altLang="en-US" sz="2800" b="1"/>
              <a:t>上页原始类</a:t>
            </a:r>
            <a:r>
              <a:rPr lang="zh-CN" altLang="en-US" sz="2800" b="1" dirty="0"/>
              <a:t>图已经可以看出下一步画图的基本</a:t>
            </a:r>
            <a:r>
              <a:rPr lang="zh-CN" altLang="en-US" sz="2800" b="1"/>
              <a:t>核心逻辑与资源。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03357645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9" name="Rectangle 5"/>
          <p:cNvSpPr>
            <a:spLocks noChangeArrowheads="1"/>
          </p:cNvSpPr>
          <p:nvPr/>
        </p:nvSpPr>
        <p:spPr bwMode="auto">
          <a:xfrm>
            <a:off x="2674939" y="22225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1pPr>
            <a:lvl2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2pPr>
            <a:lvl3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3pPr>
            <a:lvl4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4pPr>
            <a:lvl5pPr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defRPr>
            </a:lvl9pPr>
          </a:lstStyle>
          <a:p>
            <a:r>
              <a:rPr lang="zh-CN" altLang="en-US"/>
              <a:t>持久化设计（续） </a:t>
            </a:r>
          </a:p>
        </p:txBody>
      </p:sp>
      <p:pic>
        <p:nvPicPr>
          <p:cNvPr id="200710" name="Picture 6" descr="图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79564"/>
            <a:ext cx="9144000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5463521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户界面设计 </a:t>
            </a:r>
          </a:p>
        </p:txBody>
      </p:sp>
      <p:pic>
        <p:nvPicPr>
          <p:cNvPr id="2119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84313"/>
            <a:ext cx="9144000" cy="543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0618693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095" name="Rectangle 367"/>
          <p:cNvSpPr>
            <a:spLocks noGrp="1" noChangeArrowheads="1"/>
          </p:cNvSpPr>
          <p:nvPr>
            <p:ph type="title"/>
          </p:nvPr>
        </p:nvSpPr>
        <p:spPr>
          <a:xfrm>
            <a:off x="2674939" y="44450"/>
            <a:ext cx="7793037" cy="831850"/>
          </a:xfrm>
        </p:spPr>
        <p:txBody>
          <a:bodyPr/>
          <a:lstStyle/>
          <a:p>
            <a:r>
              <a:rPr lang="zh-CN" altLang="en-US"/>
              <a:t>访谈</a:t>
            </a:r>
            <a:r>
              <a:rPr lang="en-US" altLang="zh-CN"/>
              <a:t>-</a:t>
            </a:r>
            <a:r>
              <a:rPr lang="zh-CN" altLang="en-US"/>
              <a:t>用户访谈问题大纲</a:t>
            </a:r>
          </a:p>
        </p:txBody>
      </p:sp>
      <p:graphicFrame>
        <p:nvGraphicFramePr>
          <p:cNvPr id="202099" name="Group 37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9645087"/>
              </p:ext>
            </p:extLst>
          </p:nvPr>
        </p:nvGraphicFramePr>
        <p:xfrm>
          <a:off x="1133342" y="876303"/>
          <a:ext cx="9865216" cy="5981696"/>
        </p:xfrm>
        <a:graphic>
          <a:graphicData uri="http://schemas.openxmlformats.org/drawingml/2006/table">
            <a:tbl>
              <a:tblPr/>
              <a:tblGrid>
                <a:gridCol w="21358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4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5483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情况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姓名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姓名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公司及部门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所在公司及部门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职务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在公司中的职务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要职责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在公司中所负的主要职责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483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注：多留些空白，以记录其他基本情况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700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了解用户环境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要用户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将来使用本系统的主要用户群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教育背景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主要用户的教育背景统计数据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背景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主要用户的计算机背景统计数据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似产品使用经验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主要用户之前是否有使用过类似产品的经验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产品可用性的预期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主要用户对产品可用性方面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700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询问业务问题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业务问题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访谈前就应该把业务问题划分为多个类别，分别提出问题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3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问题由来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该问题是如何产生的，有助于分析人员理解业务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在解决方案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目前是如何解决该问题的，如果有流程，最好用业务流程图或活动图等方式辅助描述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1548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打算解决方案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打算在未来的系统中如何解决，流程可用业务流程图或活动图等方式辅助描述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13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要等级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该业务问题对整个需求的重要等级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15483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注：在此过程中，</a:t>
                      </a: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可使用开放式问题</a:t>
                      </a: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让用户尽可能详细地描述业务流程）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214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7" name="Rectangle 5"/>
          <p:cNvSpPr>
            <a:spLocks noChangeArrowheads="1"/>
          </p:cNvSpPr>
          <p:nvPr/>
        </p:nvSpPr>
        <p:spPr bwMode="auto">
          <a:xfrm>
            <a:off x="1524001" y="1139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2999" name="Rectangle 7"/>
          <p:cNvSpPr>
            <a:spLocks noChangeArrowheads="1"/>
          </p:cNvSpPr>
          <p:nvPr/>
        </p:nvSpPr>
        <p:spPr bwMode="auto">
          <a:xfrm>
            <a:off x="1524001" y="1139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2998" name="Object 6"/>
          <p:cNvGraphicFramePr>
            <a:graphicFrameLocks noChangeAspect="1"/>
          </p:cNvGraphicFramePr>
          <p:nvPr/>
        </p:nvGraphicFramePr>
        <p:xfrm>
          <a:off x="1524000" y="0"/>
          <a:ext cx="9144000" cy="690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281517" imgH="4766310" progId="Visio.Drawing.11">
                  <p:embed/>
                </p:oleObj>
              </mc:Choice>
              <mc:Fallback>
                <p:oleObj name="Visio" r:id="rId3" imgW="5281517" imgH="4766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90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5591176" y="620713"/>
            <a:ext cx="47529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>
                <a:solidFill>
                  <a:schemeClr val="tx2"/>
                </a:solidFill>
                <a:ea typeface="华文行楷" panose="02010800040101010101" pitchFamily="2" charset="-122"/>
              </a:rPr>
              <a:t>借阅图书交互流程</a:t>
            </a:r>
          </a:p>
        </p:txBody>
      </p:sp>
    </p:spTree>
    <p:extLst>
      <p:ext uri="{BB962C8B-B14F-4D97-AF65-F5344CB8AC3E}">
        <p14:creationId xmlns:p14="http://schemas.microsoft.com/office/powerpoint/2010/main" val="2226580821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户界面设计</a:t>
            </a:r>
          </a:p>
        </p:txBody>
      </p:sp>
      <p:pic>
        <p:nvPicPr>
          <p:cNvPr id="2426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8" y="1341439"/>
            <a:ext cx="6481762" cy="485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894126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68" name="Rectangle 36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访谈</a:t>
            </a:r>
            <a:r>
              <a:rPr lang="en-US" altLang="zh-CN"/>
              <a:t>-</a:t>
            </a:r>
            <a:r>
              <a:rPr lang="zh-CN" altLang="en-US"/>
              <a:t>用户访谈问题大纲（续）</a:t>
            </a:r>
          </a:p>
        </p:txBody>
      </p:sp>
      <p:graphicFrame>
        <p:nvGraphicFramePr>
          <p:cNvPr id="205171" name="Group 37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7871343"/>
              </p:ext>
            </p:extLst>
          </p:nvPr>
        </p:nvGraphicFramePr>
        <p:xfrm>
          <a:off x="1919288" y="965920"/>
          <a:ext cx="8424862" cy="5769730"/>
        </p:xfrm>
        <a:graphic>
          <a:graphicData uri="http://schemas.openxmlformats.org/drawingml/2006/table">
            <a:tbl>
              <a:tblPr/>
              <a:tblGrid>
                <a:gridCol w="1795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2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1988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 </a:t>
                      </a: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反馈理解情况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业务问题理解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对刚才询问用户的业务问题，用自己的话复述问题，以确认问题没有被误解）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有否补充问题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刚才的理解是否有需要补充之处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988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询问非功能需求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可靠性预期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可靠性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性能预期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性能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38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维护和服务预期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维护和服务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安全需求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安全需求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安装和配置需求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安装和配置的预期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它需求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用户对除以上需求之外的其它需求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988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结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访谈之后如何联系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在访谈之后如何联系用户，是否可以打电话或在线联系用户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参加需求审阅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询问用户是否愿意参加需求审阅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1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需求优先级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让用户总结出需求的优先级，可列出优先的几条需求）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23659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需求专题讨论会 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适用于多个用户，特别是某些询涉及到多个部门</a:t>
            </a:r>
          </a:p>
          <a:p>
            <a:r>
              <a:rPr lang="zh-CN" altLang="en-US"/>
              <a:t>事前准备</a:t>
            </a:r>
          </a:p>
          <a:p>
            <a:r>
              <a:rPr lang="zh-CN" altLang="en-US"/>
              <a:t>日程安排</a:t>
            </a:r>
          </a:p>
          <a:p>
            <a:r>
              <a:rPr lang="zh-CN" altLang="en-US"/>
              <a:t>讨论会：控制会场，避免跑题，专人记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5D9556-A0DD-4DF0-B3C6-BB960E452483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153183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024" name="Rectangle 1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专题讨论会日程安排</a:t>
            </a:r>
          </a:p>
        </p:txBody>
      </p:sp>
      <p:graphicFrame>
        <p:nvGraphicFramePr>
          <p:cNvPr id="207023" name="Group 17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5013773"/>
              </p:ext>
            </p:extLst>
          </p:nvPr>
        </p:nvGraphicFramePr>
        <p:xfrm>
          <a:off x="2063751" y="1004552"/>
          <a:ext cx="8353425" cy="5589429"/>
        </p:xfrm>
        <a:graphic>
          <a:graphicData uri="http://schemas.openxmlformats.org/drawingml/2006/table">
            <a:tbl>
              <a:tblPr/>
              <a:tblGrid>
                <a:gridCol w="1776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8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7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时间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议程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内容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:00 – 8:3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介绍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议程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6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:30 – 10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相关情况简介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项目现状、市场需要、用户访谈结果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:00 – 12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由讨论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的自由讨论特点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:00 – 13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午餐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继续工作，以免松弛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:00 – 14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由讨论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继续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96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:00 – 15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定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出</a:t>
                      </a: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~3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句话的特征定义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:00 – 16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意见精简和设置顺序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讨论意见进行精简并设置特征优先级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143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:00 – 17:0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结束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结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34386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问卷调查 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适合于大规模用户访问</a:t>
            </a:r>
          </a:p>
          <a:p>
            <a:r>
              <a:rPr lang="zh-CN" altLang="en-US"/>
              <a:t>制定</a:t>
            </a:r>
            <a:r>
              <a:rPr lang="en-US" altLang="zh-CN"/>
              <a:t>《</a:t>
            </a:r>
            <a:r>
              <a:rPr lang="zh-CN" altLang="en-US"/>
              <a:t>问卷调查表</a:t>
            </a:r>
            <a:r>
              <a:rPr lang="en-US" altLang="zh-CN"/>
              <a:t>》</a:t>
            </a:r>
          </a:p>
          <a:p>
            <a:r>
              <a:rPr lang="zh-CN" altLang="en-US"/>
              <a:t>发放及回收</a:t>
            </a:r>
            <a:r>
              <a:rPr lang="en-US" altLang="zh-CN"/>
              <a:t>《</a:t>
            </a:r>
            <a:r>
              <a:rPr lang="zh-CN" altLang="en-US"/>
              <a:t>问卷调查表</a:t>
            </a:r>
            <a:r>
              <a:rPr lang="en-US" altLang="zh-CN"/>
              <a:t>》</a:t>
            </a:r>
          </a:p>
          <a:p>
            <a:r>
              <a:rPr lang="zh-CN" altLang="en-US"/>
              <a:t>确保调查结果的真实性</a:t>
            </a:r>
          </a:p>
          <a:p>
            <a:r>
              <a:rPr lang="zh-CN" altLang="en-US"/>
              <a:t>量化及统计调查结果</a:t>
            </a:r>
          </a:p>
          <a:p>
            <a:r>
              <a:rPr lang="zh-CN" altLang="en-US"/>
              <a:t>有利于提高工作效率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5D9556-A0DD-4DF0-B3C6-BB960E452483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422401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067" name="Rectangle 3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问卷调查</a:t>
            </a:r>
            <a:r>
              <a:rPr lang="en-US" altLang="zh-CN"/>
              <a:t>-</a:t>
            </a:r>
            <a:r>
              <a:rPr lang="zh-CN" altLang="en-US"/>
              <a:t>图书借阅管理系统</a:t>
            </a:r>
          </a:p>
        </p:txBody>
      </p:sp>
      <p:graphicFrame>
        <p:nvGraphicFramePr>
          <p:cNvPr id="200066" name="Group 38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3301772"/>
              </p:ext>
            </p:extLst>
          </p:nvPr>
        </p:nvGraphicFramePr>
        <p:xfrm>
          <a:off x="2171701" y="978796"/>
          <a:ext cx="8245475" cy="5705341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3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件问卷调查表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388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-</a:t>
                      </a:r>
                      <a:r>
                        <a:rPr kumimoji="1" lang="zh-CN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基本资料</a:t>
                      </a: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学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院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专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业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性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别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5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学历</a:t>
                      </a: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职称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机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职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务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隶书" panose="020105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-</a:t>
                      </a:r>
                      <a:r>
                        <a:rPr kumimoji="1" lang="zh-CN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希望新软件包含哪些你关注的功能</a:t>
                      </a: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3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书关联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新书速递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借阅记录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到期提醒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电子图书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统计分析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617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网上缴纳罚款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网上图书续借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它（请注明）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-</a:t>
                      </a:r>
                      <a:r>
                        <a:rPr kumimoji="1" lang="zh-CN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希望新软件采用何种通讯方式？</a:t>
                      </a: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3203"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客户端</a:t>
                      </a: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服务器架构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浏览器</a:t>
                      </a: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服务器架构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机端接入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邮件提醒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它（请注明）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388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-</a:t>
                      </a:r>
                      <a:r>
                        <a:rPr kumimoji="1" lang="zh-CN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新软件中你希望的操作方式</a:t>
                      </a: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6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鼠标为主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键盘为主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者均衡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所谓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它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-</a:t>
                      </a:r>
                      <a:r>
                        <a:rPr kumimoji="1" lang="zh-CN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权限控制</a:t>
                      </a:r>
                      <a:r>
                        <a:rPr kumimoji="1" lang="en-US" altLang="zh-CN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53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严格控制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须太紧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便为主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□</a:t>
                      </a:r>
                      <a:r>
                        <a:rPr kumimoji="1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它（请注明）：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3617">
                <a:tc gridSpan="6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kumimoji="1" sz="24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 b="1">
                          <a:solidFill>
                            <a:schemeClr val="tx2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…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0787728"/>
      </p:ext>
    </p:extLst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</TotalTime>
  <Words>1965</Words>
  <Application>Microsoft Office PowerPoint</Application>
  <PresentationFormat>宽屏</PresentationFormat>
  <Paragraphs>283</Paragraphs>
  <Slides>41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0" baseType="lpstr">
      <vt:lpstr>隶书</vt:lpstr>
      <vt:lpstr>Arial</vt:lpstr>
      <vt:lpstr>Calibri</vt:lpstr>
      <vt:lpstr>Tahoma</vt:lpstr>
      <vt:lpstr>Times New Roman</vt:lpstr>
      <vt:lpstr>Wingdings</vt:lpstr>
      <vt:lpstr>Wingdings 2</vt:lpstr>
      <vt:lpstr>吉祥如意</vt:lpstr>
      <vt:lpstr>Visio</vt:lpstr>
      <vt:lpstr>Software Engineering</vt:lpstr>
      <vt:lpstr>需求获取</vt:lpstr>
      <vt:lpstr>访谈</vt:lpstr>
      <vt:lpstr>访谈-用户访谈问题大纲</vt:lpstr>
      <vt:lpstr>访谈-用户访谈问题大纲（续）</vt:lpstr>
      <vt:lpstr>需求专题讨论会 </vt:lpstr>
      <vt:lpstr>专题讨论会日程安排</vt:lpstr>
      <vt:lpstr>问卷调查 </vt:lpstr>
      <vt:lpstr>问卷调查-图书借阅管理系统</vt:lpstr>
      <vt:lpstr>情境分析法 </vt:lpstr>
      <vt:lpstr>面向对象的需求分析 </vt:lpstr>
      <vt:lpstr>分析问题定义 </vt:lpstr>
      <vt:lpstr>标识参与者</vt:lpstr>
      <vt:lpstr>标识用例</vt:lpstr>
      <vt:lpstr>复查参与者及用例 </vt:lpstr>
      <vt:lpstr>建立用例图 </vt:lpstr>
      <vt:lpstr>编写用例描述 </vt:lpstr>
      <vt:lpstr>业务流程</vt:lpstr>
      <vt:lpstr>借阅图书活动图 </vt:lpstr>
      <vt:lpstr>借阅图书活动图（某方法轨道图） </vt:lpstr>
      <vt:lpstr>需求评审 </vt:lpstr>
      <vt:lpstr>识别分析类 </vt:lpstr>
      <vt:lpstr>识别分析类（续）</vt:lpstr>
      <vt:lpstr>识别分析类（续）</vt:lpstr>
      <vt:lpstr>图书借阅管理系统领域模型</vt:lpstr>
      <vt:lpstr>PowerPoint 演示文稿</vt:lpstr>
      <vt:lpstr>完善域模型 </vt:lpstr>
      <vt:lpstr>添加类（阅览室类）</vt:lpstr>
      <vt:lpstr>添加类（关联类）</vt:lpstr>
      <vt:lpstr> 职责分配 </vt:lpstr>
      <vt:lpstr>业务规则验证 </vt:lpstr>
      <vt:lpstr>业务规则验证（续） （检查某方法堆放的合理性等） </vt:lpstr>
      <vt:lpstr>状态建模</vt:lpstr>
      <vt:lpstr>交互建模（借书过程活动图） </vt:lpstr>
      <vt:lpstr>交互建模（“完成借书”动作顺序图 ）</vt:lpstr>
      <vt:lpstr>图书借阅管理系统类图 </vt:lpstr>
      <vt:lpstr>类的组织</vt:lpstr>
      <vt:lpstr>PowerPoint 演示文稿</vt:lpstr>
      <vt:lpstr>用户界面设计 </vt:lpstr>
      <vt:lpstr>PowerPoint 演示文稿</vt:lpstr>
      <vt:lpstr>用户界面设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  Design  Patterns</dc:title>
  <dc:creator>史清华</dc:creator>
  <cp:lastModifiedBy>史 清华</cp:lastModifiedBy>
  <cp:revision>11</cp:revision>
  <dcterms:created xsi:type="dcterms:W3CDTF">2021-11-23T07:01:37Z</dcterms:created>
  <dcterms:modified xsi:type="dcterms:W3CDTF">2022-11-09T10:39:18Z</dcterms:modified>
</cp:coreProperties>
</file>